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"/>
  </p:notesMasterIdLst>
  <p:handoutMasterIdLst>
    <p:handoutMasterId r:id="rId4"/>
  </p:handoutMasterIdLst>
  <p:sldIdLst>
    <p:sldId id="256" r:id="rId2"/>
  </p:sldIdLst>
  <p:sldSz cx="30275213" cy="42803763"/>
  <p:notesSz cx="42741850" cy="31943675"/>
  <p:defaultTextStyle>
    <a:defPPr>
      <a:defRPr lang="en-US"/>
    </a:defPPr>
    <a:lvl1pPr algn="r" rtl="1" fontAlgn="base">
      <a:spcBef>
        <a:spcPct val="0"/>
      </a:spcBef>
      <a:spcAft>
        <a:spcPct val="0"/>
      </a:spcAft>
      <a:defRPr sz="4446" b="1" kern="1200">
        <a:solidFill>
          <a:srgbClr val="003399"/>
        </a:solidFill>
        <a:latin typeface="Arial" charset="0"/>
        <a:ea typeface="+mn-ea"/>
        <a:cs typeface="Arial" charset="0"/>
      </a:defRPr>
    </a:lvl1pPr>
    <a:lvl2pPr marL="441884" algn="r" rtl="1" fontAlgn="base">
      <a:spcBef>
        <a:spcPct val="0"/>
      </a:spcBef>
      <a:spcAft>
        <a:spcPct val="0"/>
      </a:spcAft>
      <a:defRPr sz="4446" b="1" kern="1200">
        <a:solidFill>
          <a:srgbClr val="003399"/>
        </a:solidFill>
        <a:latin typeface="Arial" charset="0"/>
        <a:ea typeface="+mn-ea"/>
        <a:cs typeface="Arial" charset="0"/>
      </a:defRPr>
    </a:lvl2pPr>
    <a:lvl3pPr marL="883768" algn="r" rtl="1" fontAlgn="base">
      <a:spcBef>
        <a:spcPct val="0"/>
      </a:spcBef>
      <a:spcAft>
        <a:spcPct val="0"/>
      </a:spcAft>
      <a:defRPr sz="4446" b="1" kern="1200">
        <a:solidFill>
          <a:srgbClr val="003399"/>
        </a:solidFill>
        <a:latin typeface="Arial" charset="0"/>
        <a:ea typeface="+mn-ea"/>
        <a:cs typeface="Arial" charset="0"/>
      </a:defRPr>
    </a:lvl3pPr>
    <a:lvl4pPr marL="1325651" algn="r" rtl="1" fontAlgn="base">
      <a:spcBef>
        <a:spcPct val="0"/>
      </a:spcBef>
      <a:spcAft>
        <a:spcPct val="0"/>
      </a:spcAft>
      <a:defRPr sz="4446" b="1" kern="1200">
        <a:solidFill>
          <a:srgbClr val="003399"/>
        </a:solidFill>
        <a:latin typeface="Arial" charset="0"/>
        <a:ea typeface="+mn-ea"/>
        <a:cs typeface="Arial" charset="0"/>
      </a:defRPr>
    </a:lvl4pPr>
    <a:lvl5pPr marL="1767535" algn="r" rtl="1" fontAlgn="base">
      <a:spcBef>
        <a:spcPct val="0"/>
      </a:spcBef>
      <a:spcAft>
        <a:spcPct val="0"/>
      </a:spcAft>
      <a:defRPr sz="4446" b="1" kern="1200">
        <a:solidFill>
          <a:srgbClr val="003399"/>
        </a:solidFill>
        <a:latin typeface="Arial" charset="0"/>
        <a:ea typeface="+mn-ea"/>
        <a:cs typeface="Arial" charset="0"/>
      </a:defRPr>
    </a:lvl5pPr>
    <a:lvl6pPr marL="2209419" algn="r" defTabSz="883768" rtl="1" eaLnBrk="1" latinLnBrk="0" hangingPunct="1">
      <a:defRPr sz="4446" b="1" kern="1200">
        <a:solidFill>
          <a:srgbClr val="003399"/>
        </a:solidFill>
        <a:latin typeface="Arial" charset="0"/>
        <a:ea typeface="+mn-ea"/>
        <a:cs typeface="Arial" charset="0"/>
      </a:defRPr>
    </a:lvl6pPr>
    <a:lvl7pPr marL="2651303" algn="r" defTabSz="883768" rtl="1" eaLnBrk="1" latinLnBrk="0" hangingPunct="1">
      <a:defRPr sz="4446" b="1" kern="1200">
        <a:solidFill>
          <a:srgbClr val="003399"/>
        </a:solidFill>
        <a:latin typeface="Arial" charset="0"/>
        <a:ea typeface="+mn-ea"/>
        <a:cs typeface="Arial" charset="0"/>
      </a:defRPr>
    </a:lvl7pPr>
    <a:lvl8pPr marL="3093187" algn="r" defTabSz="883768" rtl="1" eaLnBrk="1" latinLnBrk="0" hangingPunct="1">
      <a:defRPr sz="4446" b="1" kern="1200">
        <a:solidFill>
          <a:srgbClr val="003399"/>
        </a:solidFill>
        <a:latin typeface="Arial" charset="0"/>
        <a:ea typeface="+mn-ea"/>
        <a:cs typeface="Arial" charset="0"/>
      </a:defRPr>
    </a:lvl8pPr>
    <a:lvl9pPr marL="3535070" algn="r" defTabSz="883768" rtl="1" eaLnBrk="1" latinLnBrk="0" hangingPunct="1">
      <a:defRPr sz="4446" b="1" kern="1200">
        <a:solidFill>
          <a:srgbClr val="003399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3482" userDrawn="1">
          <p15:clr>
            <a:srgbClr val="A4A3A4"/>
          </p15:clr>
        </p15:guide>
        <p15:guide id="2" pos="9536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tinger" initials="s" lastIdx="22" clrIdx="0">
    <p:extLst>
      <p:ext uri="{19B8F6BF-5375-455C-9EA6-DF929625EA0E}">
        <p15:presenceInfo xmlns:p15="http://schemas.microsoft.com/office/powerpoint/2012/main" userId="stinge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C5D98"/>
    <a:srgbClr val="CFE4FE"/>
    <a:srgbClr val="F5FFE6"/>
    <a:srgbClr val="00FE2A"/>
    <a:srgbClr val="003399"/>
    <a:srgbClr val="3A7CCB"/>
    <a:srgbClr val="4A7EBB"/>
    <a:srgbClr val="3C7BC7"/>
    <a:srgbClr val="98B954"/>
    <a:srgbClr val="BE4B4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6" autoAdjust="0"/>
    <p:restoredTop sz="99637" autoAdjust="0"/>
  </p:normalViewPr>
  <p:slideViewPr>
    <p:cSldViewPr>
      <p:cViewPr varScale="1">
        <p:scale>
          <a:sx n="16" d="100"/>
          <a:sy n="16" d="100"/>
        </p:scale>
        <p:origin x="2658" y="156"/>
      </p:cViewPr>
      <p:guideLst>
        <p:guide orient="horz" pos="13482"/>
        <p:guide pos="95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notesMaster" Target="notesMasters/notesMaster1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commentAuthors" Target="commentAuthors.xml"/><Relationship Id="rId4" Type="http://schemas.openxmlformats.org/officeDocument/2006/relationships/handoutMaster" Target="handoutMasters/handoutMaster1.xml"/><Relationship Id="rId9" Type="http://schemas.openxmlformats.org/officeDocument/2006/relationships/tableStyles" Target="tableStyles.xml"/></Relationships>
</file>

<file path=ppt/diagrams/_rels/data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sv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svg"/><Relationship Id="rId1" Type="http://schemas.openxmlformats.org/officeDocument/2006/relationships/image" Target="../media/image5.png"/><Relationship Id="rId6" Type="http://schemas.openxmlformats.org/officeDocument/2006/relationships/image" Target="../media/image10.svg"/><Relationship Id="rId5" Type="http://schemas.openxmlformats.org/officeDocument/2006/relationships/image" Target="../media/image9.png"/><Relationship Id="rId10" Type="http://schemas.openxmlformats.org/officeDocument/2006/relationships/image" Target="../media/image14.svg"/><Relationship Id="rId4" Type="http://schemas.openxmlformats.org/officeDocument/2006/relationships/image" Target="../media/image8.svg"/><Relationship Id="rId9" Type="http://schemas.openxmlformats.org/officeDocument/2006/relationships/image" Target="../media/image13.png"/></Relationships>
</file>

<file path=ppt/diagrams/_rels/drawing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sv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svg"/><Relationship Id="rId1" Type="http://schemas.openxmlformats.org/officeDocument/2006/relationships/image" Target="../media/image5.png"/><Relationship Id="rId6" Type="http://schemas.openxmlformats.org/officeDocument/2006/relationships/image" Target="../media/image10.svg"/><Relationship Id="rId5" Type="http://schemas.openxmlformats.org/officeDocument/2006/relationships/image" Target="../media/image9.png"/><Relationship Id="rId10" Type="http://schemas.openxmlformats.org/officeDocument/2006/relationships/image" Target="../media/image14.svg"/><Relationship Id="rId4" Type="http://schemas.openxmlformats.org/officeDocument/2006/relationships/image" Target="../media/image8.svg"/><Relationship Id="rId9" Type="http://schemas.openxmlformats.org/officeDocument/2006/relationships/image" Target="../media/image13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18/5/colors/Iconchunking_neutralicon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bg1"/>
    </dgm:fillClrLst>
    <dgm:linClrLst meth="repeat">
      <a:schemeClr val="lt1">
        <a:alpha val="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BAA93AF-6CE2-4045-AB49-F6AA1C9B0DF7}" type="doc">
      <dgm:prSet loTypeId="urn:microsoft.com/office/officeart/2018/5/layout/IconLeafLabelList" loCatId="icon" qsTypeId="urn:microsoft.com/office/officeart/2005/8/quickstyle/simple1" qsCatId="simple" csTypeId="urn:microsoft.com/office/officeart/2018/5/colors/Iconchunking_neutralicon_colorful1" csCatId="colorful" phldr="1"/>
      <dgm:spPr/>
      <dgm:t>
        <a:bodyPr/>
        <a:lstStyle/>
        <a:p>
          <a:endParaRPr lang="en-US"/>
        </a:p>
      </dgm:t>
    </dgm:pt>
    <dgm:pt modelId="{093298CD-C04F-47DE-A7A9-1AD7FD63EEAB}">
      <dgm:prSet/>
      <dgm:spPr>
        <a:xfrm>
          <a:off x="127800" y="2535669"/>
          <a:ext cx="1800000" cy="720000"/>
        </a:xfrm>
        <a:prstGeom prst="rect">
          <a:avLst/>
        </a:prstGeom>
        <a:noFill/>
        <a:ln>
          <a:noFill/>
        </a:ln>
        <a:effectLst/>
      </dgm:spPr>
      <dgm:t>
        <a:bodyPr/>
        <a:lstStyle/>
        <a:p>
          <a:pPr>
            <a:lnSpc>
              <a:spcPct val="100000"/>
            </a:lnSpc>
            <a:buNone/>
            <a:defRPr cap="all"/>
          </a:pPr>
          <a:r>
            <a:rPr lang="en-US" cap="all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rebuchet MS" panose="020B0603020202020204"/>
              <a:ea typeface="+mn-ea"/>
              <a:cs typeface="+mn-cs"/>
            </a:rPr>
            <a:t>Timeserving (use your free time with something).</a:t>
          </a:r>
        </a:p>
      </dgm:t>
    </dgm:pt>
    <dgm:pt modelId="{F09803DD-7DC0-4209-9088-308A72BE5454}" type="parTrans" cxnId="{B1D36B90-8776-4016-9E89-8A860A2934C0}">
      <dgm:prSet/>
      <dgm:spPr/>
      <dgm:t>
        <a:bodyPr/>
        <a:lstStyle/>
        <a:p>
          <a:endParaRPr lang="en-US"/>
        </a:p>
      </dgm:t>
    </dgm:pt>
    <dgm:pt modelId="{E23A5E42-CE11-448D-8706-6E655EF6EFD9}" type="sibTrans" cxnId="{B1D36B90-8776-4016-9E89-8A860A2934C0}">
      <dgm:prSet/>
      <dgm:spPr/>
      <dgm:t>
        <a:bodyPr/>
        <a:lstStyle/>
        <a:p>
          <a:endParaRPr lang="en-US"/>
        </a:p>
      </dgm:t>
    </dgm:pt>
    <dgm:pt modelId="{7EFEA85C-B0F6-400C-BBC2-3BBFD88E38A9}">
      <dgm:prSet/>
      <dgm:spPr>
        <a:xfrm>
          <a:off x="2242800" y="2535669"/>
          <a:ext cx="1800000" cy="720000"/>
        </a:xfrm>
        <a:prstGeom prst="rect">
          <a:avLst/>
        </a:prstGeom>
        <a:noFill/>
        <a:ln>
          <a:noFill/>
        </a:ln>
        <a:effectLst/>
      </dgm:spPr>
      <dgm:t>
        <a:bodyPr/>
        <a:lstStyle/>
        <a:p>
          <a:pPr>
            <a:lnSpc>
              <a:spcPct val="100000"/>
            </a:lnSpc>
            <a:buNone/>
            <a:defRPr cap="all"/>
          </a:pPr>
          <a:r>
            <a:rPr lang="en-US" cap="all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rebuchet MS" panose="020B0603020202020204"/>
              <a:ea typeface="+mn-ea"/>
              <a:cs typeface="+mn-cs"/>
            </a:rPr>
            <a:t>Help people and do good to the community .</a:t>
          </a:r>
        </a:p>
      </dgm:t>
    </dgm:pt>
    <dgm:pt modelId="{8AA0DAB2-1AE0-4F4B-8C31-573D9F8C294D}" type="parTrans" cxnId="{E109BFF8-D158-4FD0-94EC-02F64102DECF}">
      <dgm:prSet/>
      <dgm:spPr/>
      <dgm:t>
        <a:bodyPr/>
        <a:lstStyle/>
        <a:p>
          <a:endParaRPr lang="en-US"/>
        </a:p>
      </dgm:t>
    </dgm:pt>
    <dgm:pt modelId="{9AD3EFAF-10F6-4102-91BB-972216DFCC94}" type="sibTrans" cxnId="{E109BFF8-D158-4FD0-94EC-02F64102DECF}">
      <dgm:prSet/>
      <dgm:spPr/>
      <dgm:t>
        <a:bodyPr/>
        <a:lstStyle/>
        <a:p>
          <a:endParaRPr lang="en-US"/>
        </a:p>
      </dgm:t>
    </dgm:pt>
    <dgm:pt modelId="{0E16C97C-1397-44D8-9E90-AE4B2DEDF8BD}">
      <dgm:prSet/>
      <dgm:spPr>
        <a:xfrm>
          <a:off x="4357800" y="2535669"/>
          <a:ext cx="1800000" cy="720000"/>
        </a:xfrm>
        <a:prstGeom prst="rect">
          <a:avLst/>
        </a:prstGeom>
        <a:noFill/>
        <a:ln>
          <a:noFill/>
        </a:ln>
        <a:effectLst/>
      </dgm:spPr>
      <dgm:t>
        <a:bodyPr/>
        <a:lstStyle/>
        <a:p>
          <a:pPr>
            <a:lnSpc>
              <a:spcPct val="100000"/>
            </a:lnSpc>
            <a:buNone/>
            <a:defRPr cap="all"/>
          </a:pPr>
          <a:r>
            <a:rPr lang="en-US" cap="all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rebuchet MS" panose="020B0603020202020204"/>
              <a:ea typeface="+mn-ea"/>
              <a:cs typeface="+mn-cs"/>
            </a:rPr>
            <a:t>Make it easy to find a specific volunteering activity .</a:t>
          </a:r>
        </a:p>
      </dgm:t>
    </dgm:pt>
    <dgm:pt modelId="{27FF221C-F3B3-4B24-A419-3C1C51394E3D}" type="parTrans" cxnId="{15F578D9-BB7B-4BB8-98AD-D94F3379728F}">
      <dgm:prSet/>
      <dgm:spPr/>
      <dgm:t>
        <a:bodyPr/>
        <a:lstStyle/>
        <a:p>
          <a:endParaRPr lang="en-US"/>
        </a:p>
      </dgm:t>
    </dgm:pt>
    <dgm:pt modelId="{9F6CB66C-384B-4FF9-B0C7-08C8816BAE99}" type="sibTrans" cxnId="{15F578D9-BB7B-4BB8-98AD-D94F3379728F}">
      <dgm:prSet/>
      <dgm:spPr/>
      <dgm:t>
        <a:bodyPr/>
        <a:lstStyle/>
        <a:p>
          <a:endParaRPr lang="en-US"/>
        </a:p>
      </dgm:t>
    </dgm:pt>
    <dgm:pt modelId="{BEEB00F3-FAE6-4A4B-9D52-2202CA897564}">
      <dgm:prSet/>
      <dgm:spPr>
        <a:xfrm>
          <a:off x="6472800" y="2535669"/>
          <a:ext cx="1800000" cy="720000"/>
        </a:xfrm>
        <a:prstGeom prst="rect">
          <a:avLst/>
        </a:prstGeom>
        <a:noFill/>
        <a:ln>
          <a:noFill/>
        </a:ln>
        <a:effectLst/>
      </dgm:spPr>
      <dgm:t>
        <a:bodyPr/>
        <a:lstStyle/>
        <a:p>
          <a:pPr>
            <a:lnSpc>
              <a:spcPct val="100000"/>
            </a:lnSpc>
            <a:buNone/>
            <a:defRPr cap="all"/>
          </a:pPr>
          <a:r>
            <a:rPr lang="en-US" cap="all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rebuchet MS" panose="020B0603020202020204"/>
              <a:ea typeface="+mn-ea"/>
              <a:cs typeface="+mn-cs"/>
            </a:rPr>
            <a:t>Make it easier to find volunteers for your activity .</a:t>
          </a:r>
        </a:p>
      </dgm:t>
    </dgm:pt>
    <dgm:pt modelId="{40518C40-FD4C-44BC-9215-10515EB51E0A}" type="parTrans" cxnId="{36833F24-39FA-4AB4-965E-4DD2AE06588A}">
      <dgm:prSet/>
      <dgm:spPr/>
      <dgm:t>
        <a:bodyPr/>
        <a:lstStyle/>
        <a:p>
          <a:endParaRPr lang="en-US"/>
        </a:p>
      </dgm:t>
    </dgm:pt>
    <dgm:pt modelId="{741E6353-246C-42A5-B26B-457BC7D21024}" type="sibTrans" cxnId="{36833F24-39FA-4AB4-965E-4DD2AE06588A}">
      <dgm:prSet/>
      <dgm:spPr/>
      <dgm:t>
        <a:bodyPr/>
        <a:lstStyle/>
        <a:p>
          <a:endParaRPr lang="en-US"/>
        </a:p>
      </dgm:t>
    </dgm:pt>
    <dgm:pt modelId="{CA56E184-AD48-4B38-A16D-99D733B26BC4}">
      <dgm:prSet/>
      <dgm:spPr>
        <a:xfrm>
          <a:off x="8587800" y="2535669"/>
          <a:ext cx="1800000" cy="720000"/>
        </a:xfrm>
        <a:prstGeom prst="rect">
          <a:avLst/>
        </a:prstGeom>
        <a:noFill/>
        <a:ln>
          <a:noFill/>
        </a:ln>
        <a:effectLst/>
      </dgm:spPr>
      <dgm:t>
        <a:bodyPr/>
        <a:lstStyle/>
        <a:p>
          <a:pPr>
            <a:lnSpc>
              <a:spcPct val="100000"/>
            </a:lnSpc>
            <a:buNone/>
            <a:defRPr cap="all"/>
          </a:pPr>
          <a:r>
            <a:rPr lang="en-US" cap="all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rebuchet MS" panose="020B0603020202020204"/>
              <a:ea typeface="+mn-ea"/>
              <a:cs typeface="+mn-cs"/>
            </a:rPr>
            <a:t>Encourage people to volunteer in their time.</a:t>
          </a:r>
        </a:p>
      </dgm:t>
    </dgm:pt>
    <dgm:pt modelId="{14C0DFDC-1063-41A1-9A3B-A494330D90D1}" type="parTrans" cxnId="{270808F7-1D8B-4EE0-9403-6FC1AF0993F8}">
      <dgm:prSet/>
      <dgm:spPr/>
      <dgm:t>
        <a:bodyPr/>
        <a:lstStyle/>
        <a:p>
          <a:endParaRPr lang="en-US"/>
        </a:p>
      </dgm:t>
    </dgm:pt>
    <dgm:pt modelId="{E90F364E-1AFC-48DD-A1F2-23ECC3E3D4E5}" type="sibTrans" cxnId="{270808F7-1D8B-4EE0-9403-6FC1AF0993F8}">
      <dgm:prSet/>
      <dgm:spPr/>
      <dgm:t>
        <a:bodyPr/>
        <a:lstStyle/>
        <a:p>
          <a:endParaRPr lang="en-US"/>
        </a:p>
      </dgm:t>
    </dgm:pt>
    <dgm:pt modelId="{F35464B6-3F61-4C21-93E8-2A16BE3FCA14}" type="pres">
      <dgm:prSet presAssocID="{EBAA93AF-6CE2-4045-AB49-F6AA1C9B0DF7}" presName="root" presStyleCnt="0">
        <dgm:presLayoutVars>
          <dgm:dir/>
          <dgm:resizeHandles val="exact"/>
        </dgm:presLayoutVars>
      </dgm:prSet>
      <dgm:spPr/>
    </dgm:pt>
    <dgm:pt modelId="{50365F40-3D17-4CF7-A04C-A2836C095311}" type="pres">
      <dgm:prSet presAssocID="{093298CD-C04F-47DE-A7A9-1AD7FD63EEAB}" presName="compNode" presStyleCnt="0"/>
      <dgm:spPr/>
    </dgm:pt>
    <dgm:pt modelId="{2D066569-106E-465D-A17B-50F52DBE8B8E}" type="pres">
      <dgm:prSet presAssocID="{093298CD-C04F-47DE-A7A9-1AD7FD63EEAB}" presName="iconBgRect" presStyleLbl="bgShp" presStyleIdx="0" presStyleCnt="5"/>
      <dgm:spPr>
        <a:xfrm>
          <a:off x="478800" y="1095669"/>
          <a:ext cx="1098000" cy="1098000"/>
        </a:xfrm>
        <a:prstGeom prst="round2DiagRect">
          <a:avLst>
            <a:gd name="adj1" fmla="val 29727"/>
            <a:gd name="adj2" fmla="val 0"/>
          </a:avLst>
        </a:prstGeom>
        <a:solidFill>
          <a:srgbClr val="54A021">
            <a:hueOff val="0"/>
            <a:satOff val="0"/>
            <a:lumOff val="0"/>
            <a:alphaOff val="0"/>
          </a:srgbClr>
        </a:solidFill>
        <a:ln>
          <a:noFill/>
        </a:ln>
        <a:effectLst/>
      </dgm:spPr>
    </dgm:pt>
    <dgm:pt modelId="{5AB02412-CA4F-41EC-A1B8-C59CB61188B9}" type="pres">
      <dgm:prSet presAssocID="{093298CD-C04F-47DE-A7A9-1AD7FD63EEAB}" presName="iconRect" presStyleLbl="node1" presStyleIdx="0" presStyleCnt="5"/>
      <dgm:spPr>
        <a:xfrm>
          <a:off x="712800" y="1329669"/>
          <a:ext cx="630000" cy="63000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9050" cap="rnd" cmpd="sng" algn="ctr">
          <a:noFill/>
          <a:prstDash val="solid"/>
        </a:ln>
        <a:effectLst/>
      </dgm:spPr>
      <dgm:extLst>
        <a:ext uri="{E40237B7-FDA0-4F09-8148-C483321AD2D9}">
          <dgm14:cNvPr xmlns:dgm14="http://schemas.microsoft.com/office/drawing/2010/diagram" id="0" name="" descr="מבוך"/>
        </a:ext>
      </dgm:extLst>
    </dgm:pt>
    <dgm:pt modelId="{239C5A91-969F-4635-8F94-951F41654428}" type="pres">
      <dgm:prSet presAssocID="{093298CD-C04F-47DE-A7A9-1AD7FD63EEAB}" presName="spaceRect" presStyleCnt="0"/>
      <dgm:spPr/>
    </dgm:pt>
    <dgm:pt modelId="{8EFF207D-916F-4E6A-B47B-6FBE38F73AB4}" type="pres">
      <dgm:prSet presAssocID="{093298CD-C04F-47DE-A7A9-1AD7FD63EEAB}" presName="textRect" presStyleLbl="revTx" presStyleIdx="0" presStyleCnt="5">
        <dgm:presLayoutVars>
          <dgm:chMax val="1"/>
          <dgm:chPref val="1"/>
        </dgm:presLayoutVars>
      </dgm:prSet>
      <dgm:spPr/>
    </dgm:pt>
    <dgm:pt modelId="{CCF19A60-C9C7-49C7-BFC7-8468A2345B23}" type="pres">
      <dgm:prSet presAssocID="{E23A5E42-CE11-448D-8706-6E655EF6EFD9}" presName="sibTrans" presStyleCnt="0"/>
      <dgm:spPr/>
    </dgm:pt>
    <dgm:pt modelId="{8D51DE6B-FAA0-4DA3-B690-AD8DBD88D51C}" type="pres">
      <dgm:prSet presAssocID="{7EFEA85C-B0F6-400C-BBC2-3BBFD88E38A9}" presName="compNode" presStyleCnt="0"/>
      <dgm:spPr/>
    </dgm:pt>
    <dgm:pt modelId="{43D3B4A1-4B5A-488D-B498-1FD8ABE611C2}" type="pres">
      <dgm:prSet presAssocID="{7EFEA85C-B0F6-400C-BBC2-3BBFD88E38A9}" presName="iconBgRect" presStyleLbl="bgShp" presStyleIdx="1" presStyleCnt="5"/>
      <dgm:spPr>
        <a:xfrm>
          <a:off x="2593800" y="1095669"/>
          <a:ext cx="1098000" cy="1098000"/>
        </a:xfrm>
        <a:prstGeom prst="round2DiagRect">
          <a:avLst>
            <a:gd name="adj1" fmla="val 29727"/>
            <a:gd name="adj2" fmla="val 0"/>
          </a:avLst>
        </a:prstGeom>
        <a:solidFill>
          <a:srgbClr val="E6B91E">
            <a:hueOff val="0"/>
            <a:satOff val="0"/>
            <a:lumOff val="0"/>
            <a:alphaOff val="0"/>
          </a:srgbClr>
        </a:solidFill>
        <a:ln>
          <a:noFill/>
        </a:ln>
        <a:effectLst/>
      </dgm:spPr>
    </dgm:pt>
    <dgm:pt modelId="{C55FEBFD-F569-4ADB-BCBA-085F8225985E}" type="pres">
      <dgm:prSet presAssocID="{7EFEA85C-B0F6-400C-BBC2-3BBFD88E38A9}" presName="iconRect" presStyleLbl="node1" presStyleIdx="1" presStyleCnt="5"/>
      <dgm:spPr>
        <a:xfrm>
          <a:off x="2827800" y="1329668"/>
          <a:ext cx="630000" cy="630000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9050" cap="rnd" cmpd="sng" algn="ctr">
          <a:noFill/>
          <a:prstDash val="solid"/>
        </a:ln>
        <a:effectLst/>
      </dgm:spPr>
      <dgm:extLst>
        <a:ext uri="{E40237B7-FDA0-4F09-8148-C483321AD2D9}">
          <dgm14:cNvPr xmlns:dgm14="http://schemas.microsoft.com/office/drawing/2010/diagram" id="0" name="" descr="קבוצת גברים"/>
        </a:ext>
      </dgm:extLst>
    </dgm:pt>
    <dgm:pt modelId="{4D973404-A703-4D2C-B11F-B86ED8EB1B4A}" type="pres">
      <dgm:prSet presAssocID="{7EFEA85C-B0F6-400C-BBC2-3BBFD88E38A9}" presName="spaceRect" presStyleCnt="0"/>
      <dgm:spPr/>
    </dgm:pt>
    <dgm:pt modelId="{7C39968C-FAE1-4D4E-9F02-85B6EDF42F21}" type="pres">
      <dgm:prSet presAssocID="{7EFEA85C-B0F6-400C-BBC2-3BBFD88E38A9}" presName="textRect" presStyleLbl="revTx" presStyleIdx="1" presStyleCnt="5">
        <dgm:presLayoutVars>
          <dgm:chMax val="1"/>
          <dgm:chPref val="1"/>
        </dgm:presLayoutVars>
      </dgm:prSet>
      <dgm:spPr/>
    </dgm:pt>
    <dgm:pt modelId="{0F14AB7F-EC3E-4C3A-AE70-61926331EBED}" type="pres">
      <dgm:prSet presAssocID="{9AD3EFAF-10F6-4102-91BB-972216DFCC94}" presName="sibTrans" presStyleCnt="0"/>
      <dgm:spPr/>
    </dgm:pt>
    <dgm:pt modelId="{165B734C-EB04-49F6-94D9-E3E1CAB34573}" type="pres">
      <dgm:prSet presAssocID="{0E16C97C-1397-44D8-9E90-AE4B2DEDF8BD}" presName="compNode" presStyleCnt="0"/>
      <dgm:spPr/>
    </dgm:pt>
    <dgm:pt modelId="{EAF0875B-5E74-4301-9703-207C8CD00D24}" type="pres">
      <dgm:prSet presAssocID="{0E16C97C-1397-44D8-9E90-AE4B2DEDF8BD}" presName="iconBgRect" presStyleLbl="bgShp" presStyleIdx="2" presStyleCnt="5"/>
      <dgm:spPr>
        <a:xfrm>
          <a:off x="4708800" y="1095669"/>
          <a:ext cx="1098000" cy="1098000"/>
        </a:xfrm>
        <a:prstGeom prst="round2DiagRect">
          <a:avLst>
            <a:gd name="adj1" fmla="val 29727"/>
            <a:gd name="adj2" fmla="val 0"/>
          </a:avLst>
        </a:prstGeom>
        <a:solidFill>
          <a:srgbClr val="E76618">
            <a:hueOff val="0"/>
            <a:satOff val="0"/>
            <a:lumOff val="0"/>
            <a:alphaOff val="0"/>
          </a:srgbClr>
        </a:solidFill>
        <a:ln>
          <a:noFill/>
        </a:ln>
        <a:effectLst/>
      </dgm:spPr>
    </dgm:pt>
    <dgm:pt modelId="{248F3807-1BFF-4028-A8D6-923A622E43B8}" type="pres">
      <dgm:prSet presAssocID="{0E16C97C-1397-44D8-9E90-AE4B2DEDF8BD}" presName="iconRect" presStyleLbl="node1" presStyleIdx="2" presStyleCnt="5"/>
      <dgm:spPr>
        <a:xfrm>
          <a:off x="4942800" y="1329668"/>
          <a:ext cx="630000" cy="630000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9050" cap="rnd" cmpd="sng" algn="ctr">
          <a:noFill/>
          <a:prstDash val="solid"/>
        </a:ln>
        <a:effectLst/>
      </dgm:spPr>
      <dgm:extLst>
        <a:ext uri="{E40237B7-FDA0-4F09-8148-C483321AD2D9}">
          <dgm14:cNvPr xmlns:dgm14="http://schemas.microsoft.com/office/drawing/2010/diagram" id="0" name="" descr="Share With Person"/>
        </a:ext>
      </dgm:extLst>
    </dgm:pt>
    <dgm:pt modelId="{C7232EF2-FD3B-4279-A90D-AFFFBEBB9E0A}" type="pres">
      <dgm:prSet presAssocID="{0E16C97C-1397-44D8-9E90-AE4B2DEDF8BD}" presName="spaceRect" presStyleCnt="0"/>
      <dgm:spPr/>
    </dgm:pt>
    <dgm:pt modelId="{65D37B38-4821-4E2B-A247-AFD386F7FF1F}" type="pres">
      <dgm:prSet presAssocID="{0E16C97C-1397-44D8-9E90-AE4B2DEDF8BD}" presName="textRect" presStyleLbl="revTx" presStyleIdx="2" presStyleCnt="5">
        <dgm:presLayoutVars>
          <dgm:chMax val="1"/>
          <dgm:chPref val="1"/>
        </dgm:presLayoutVars>
      </dgm:prSet>
      <dgm:spPr/>
    </dgm:pt>
    <dgm:pt modelId="{126D1A51-0393-449E-90DC-D259F478197D}" type="pres">
      <dgm:prSet presAssocID="{9F6CB66C-384B-4FF9-B0C7-08C8816BAE99}" presName="sibTrans" presStyleCnt="0"/>
      <dgm:spPr/>
    </dgm:pt>
    <dgm:pt modelId="{79BF4479-40A6-4201-A2C4-497B6DBCCEC9}" type="pres">
      <dgm:prSet presAssocID="{BEEB00F3-FAE6-4A4B-9D52-2202CA897564}" presName="compNode" presStyleCnt="0"/>
      <dgm:spPr/>
    </dgm:pt>
    <dgm:pt modelId="{CE8ABDAB-2A9E-4DCD-8B27-B11426815737}" type="pres">
      <dgm:prSet presAssocID="{BEEB00F3-FAE6-4A4B-9D52-2202CA897564}" presName="iconBgRect" presStyleLbl="bgShp" presStyleIdx="3" presStyleCnt="5"/>
      <dgm:spPr>
        <a:xfrm>
          <a:off x="6823800" y="1095669"/>
          <a:ext cx="1098000" cy="1098000"/>
        </a:xfrm>
        <a:prstGeom prst="round2DiagRect">
          <a:avLst>
            <a:gd name="adj1" fmla="val 29727"/>
            <a:gd name="adj2" fmla="val 0"/>
          </a:avLst>
        </a:prstGeom>
        <a:solidFill>
          <a:srgbClr val="C42F1A">
            <a:hueOff val="0"/>
            <a:satOff val="0"/>
            <a:lumOff val="0"/>
            <a:alphaOff val="0"/>
          </a:srgbClr>
        </a:solidFill>
        <a:ln>
          <a:noFill/>
        </a:ln>
        <a:effectLst/>
      </dgm:spPr>
    </dgm:pt>
    <dgm:pt modelId="{859A933C-B7E1-4D07-9B6E-8E5056399EA8}" type="pres">
      <dgm:prSet presAssocID="{BEEB00F3-FAE6-4A4B-9D52-2202CA897564}" presName="iconRect" presStyleLbl="node1" presStyleIdx="3" presStyleCnt="5"/>
      <dgm:spPr>
        <a:xfrm>
          <a:off x="7057800" y="1329668"/>
          <a:ext cx="630000" cy="630000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9050" cap="rnd" cmpd="sng" algn="ctr">
          <a:noFill/>
          <a:prstDash val="solid"/>
        </a:ln>
        <a:effectLst/>
      </dgm:spPr>
      <dgm:extLst>
        <a:ext uri="{E40237B7-FDA0-4F09-8148-C483321AD2D9}">
          <dgm14:cNvPr xmlns:dgm14="http://schemas.microsoft.com/office/drawing/2010/diagram" id="0" name="" descr="User Network"/>
        </a:ext>
      </dgm:extLst>
    </dgm:pt>
    <dgm:pt modelId="{9B117021-21BB-41F0-B15A-0E3D6B200A69}" type="pres">
      <dgm:prSet presAssocID="{BEEB00F3-FAE6-4A4B-9D52-2202CA897564}" presName="spaceRect" presStyleCnt="0"/>
      <dgm:spPr/>
    </dgm:pt>
    <dgm:pt modelId="{4E476BAB-5C2D-4FF9-A27E-1883FE8FE446}" type="pres">
      <dgm:prSet presAssocID="{BEEB00F3-FAE6-4A4B-9D52-2202CA897564}" presName="textRect" presStyleLbl="revTx" presStyleIdx="3" presStyleCnt="5">
        <dgm:presLayoutVars>
          <dgm:chMax val="1"/>
          <dgm:chPref val="1"/>
        </dgm:presLayoutVars>
      </dgm:prSet>
      <dgm:spPr/>
    </dgm:pt>
    <dgm:pt modelId="{817BB8D2-9F30-4269-93DC-282875345BDC}" type="pres">
      <dgm:prSet presAssocID="{741E6353-246C-42A5-B26B-457BC7D21024}" presName="sibTrans" presStyleCnt="0"/>
      <dgm:spPr/>
    </dgm:pt>
    <dgm:pt modelId="{09BDFF0C-E76F-4989-B438-F349EA0A6A05}" type="pres">
      <dgm:prSet presAssocID="{CA56E184-AD48-4B38-A16D-99D733B26BC4}" presName="compNode" presStyleCnt="0"/>
      <dgm:spPr/>
    </dgm:pt>
    <dgm:pt modelId="{4A2FD299-66B9-4BAD-8BCE-BC716688FDE3}" type="pres">
      <dgm:prSet presAssocID="{CA56E184-AD48-4B38-A16D-99D733B26BC4}" presName="iconBgRect" presStyleLbl="bgShp" presStyleIdx="4" presStyleCnt="5"/>
      <dgm:spPr>
        <a:xfrm>
          <a:off x="8938800" y="1095669"/>
          <a:ext cx="1098000" cy="1098000"/>
        </a:xfrm>
        <a:prstGeom prst="round2DiagRect">
          <a:avLst>
            <a:gd name="adj1" fmla="val 29727"/>
            <a:gd name="adj2" fmla="val 0"/>
          </a:avLst>
        </a:prstGeom>
        <a:solidFill>
          <a:srgbClr val="918655">
            <a:hueOff val="0"/>
            <a:satOff val="0"/>
            <a:lumOff val="0"/>
            <a:alphaOff val="0"/>
          </a:srgbClr>
        </a:solidFill>
        <a:ln>
          <a:noFill/>
        </a:ln>
        <a:effectLst/>
      </dgm:spPr>
    </dgm:pt>
    <dgm:pt modelId="{8A3BCE7E-5DE9-4584-8D0F-FFEEFBABEBE1}" type="pres">
      <dgm:prSet presAssocID="{CA56E184-AD48-4B38-A16D-99D733B26BC4}" presName="iconRect" presStyleLbl="node1" presStyleIdx="4" presStyleCnt="5"/>
      <dgm:spPr>
        <a:xfrm>
          <a:off x="9172800" y="1329668"/>
          <a:ext cx="630000" cy="630000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 w="19050" cap="rnd" cmpd="sng" algn="ctr">
          <a:noFill/>
          <a:prstDash val="solid"/>
        </a:ln>
        <a:effectLst/>
      </dgm:spPr>
      <dgm:extLst>
        <a:ext uri="{E40237B7-FDA0-4F09-8148-C483321AD2D9}">
          <dgm14:cNvPr xmlns:dgm14="http://schemas.microsoft.com/office/drawing/2010/diagram" id="0" name="" descr="Group of People"/>
        </a:ext>
      </dgm:extLst>
    </dgm:pt>
    <dgm:pt modelId="{4DADBAD7-F755-4C88-AF34-D9F6F053393D}" type="pres">
      <dgm:prSet presAssocID="{CA56E184-AD48-4B38-A16D-99D733B26BC4}" presName="spaceRect" presStyleCnt="0"/>
      <dgm:spPr/>
    </dgm:pt>
    <dgm:pt modelId="{26A87010-7316-4619-B113-CB977AA2200F}" type="pres">
      <dgm:prSet presAssocID="{CA56E184-AD48-4B38-A16D-99D733B26BC4}" presName="textRect" presStyleLbl="revTx" presStyleIdx="4" presStyleCnt="5">
        <dgm:presLayoutVars>
          <dgm:chMax val="1"/>
          <dgm:chPref val="1"/>
        </dgm:presLayoutVars>
      </dgm:prSet>
      <dgm:spPr/>
    </dgm:pt>
  </dgm:ptLst>
  <dgm:cxnLst>
    <dgm:cxn modelId="{75569717-8D75-4257-B011-EB0403AA8760}" type="presOf" srcId="{CA56E184-AD48-4B38-A16D-99D733B26BC4}" destId="{26A87010-7316-4619-B113-CB977AA2200F}" srcOrd="0" destOrd="0" presId="urn:microsoft.com/office/officeart/2018/5/layout/IconLeafLabelList"/>
    <dgm:cxn modelId="{36833F24-39FA-4AB4-965E-4DD2AE06588A}" srcId="{EBAA93AF-6CE2-4045-AB49-F6AA1C9B0DF7}" destId="{BEEB00F3-FAE6-4A4B-9D52-2202CA897564}" srcOrd="3" destOrd="0" parTransId="{40518C40-FD4C-44BC-9215-10515EB51E0A}" sibTransId="{741E6353-246C-42A5-B26B-457BC7D21024}"/>
    <dgm:cxn modelId="{5971C543-4799-439F-B699-82C9FB36CAE1}" type="presOf" srcId="{7EFEA85C-B0F6-400C-BBC2-3BBFD88E38A9}" destId="{7C39968C-FAE1-4D4E-9F02-85B6EDF42F21}" srcOrd="0" destOrd="0" presId="urn:microsoft.com/office/officeart/2018/5/layout/IconLeafLabelList"/>
    <dgm:cxn modelId="{66C7D96C-D447-49B1-AD90-C087351AA76C}" type="presOf" srcId="{0E16C97C-1397-44D8-9E90-AE4B2DEDF8BD}" destId="{65D37B38-4821-4E2B-A247-AFD386F7FF1F}" srcOrd="0" destOrd="0" presId="urn:microsoft.com/office/officeart/2018/5/layout/IconLeafLabelList"/>
    <dgm:cxn modelId="{B1D36B90-8776-4016-9E89-8A860A2934C0}" srcId="{EBAA93AF-6CE2-4045-AB49-F6AA1C9B0DF7}" destId="{093298CD-C04F-47DE-A7A9-1AD7FD63EEAB}" srcOrd="0" destOrd="0" parTransId="{F09803DD-7DC0-4209-9088-308A72BE5454}" sibTransId="{E23A5E42-CE11-448D-8706-6E655EF6EFD9}"/>
    <dgm:cxn modelId="{029C63A2-A445-45AE-8BC6-8D5A0BC00506}" type="presOf" srcId="{EBAA93AF-6CE2-4045-AB49-F6AA1C9B0DF7}" destId="{F35464B6-3F61-4C21-93E8-2A16BE3FCA14}" srcOrd="0" destOrd="0" presId="urn:microsoft.com/office/officeart/2018/5/layout/IconLeafLabelList"/>
    <dgm:cxn modelId="{B1B7F1AF-E9FE-4F39-A424-4D7894CDCF63}" type="presOf" srcId="{BEEB00F3-FAE6-4A4B-9D52-2202CA897564}" destId="{4E476BAB-5C2D-4FF9-A27E-1883FE8FE446}" srcOrd="0" destOrd="0" presId="urn:microsoft.com/office/officeart/2018/5/layout/IconLeafLabelList"/>
    <dgm:cxn modelId="{15F578D9-BB7B-4BB8-98AD-D94F3379728F}" srcId="{EBAA93AF-6CE2-4045-AB49-F6AA1C9B0DF7}" destId="{0E16C97C-1397-44D8-9E90-AE4B2DEDF8BD}" srcOrd="2" destOrd="0" parTransId="{27FF221C-F3B3-4B24-A419-3C1C51394E3D}" sibTransId="{9F6CB66C-384B-4FF9-B0C7-08C8816BAE99}"/>
    <dgm:cxn modelId="{3816ABDE-4190-4A18-B84C-07D82709807A}" type="presOf" srcId="{093298CD-C04F-47DE-A7A9-1AD7FD63EEAB}" destId="{8EFF207D-916F-4E6A-B47B-6FBE38F73AB4}" srcOrd="0" destOrd="0" presId="urn:microsoft.com/office/officeart/2018/5/layout/IconLeafLabelList"/>
    <dgm:cxn modelId="{270808F7-1D8B-4EE0-9403-6FC1AF0993F8}" srcId="{EBAA93AF-6CE2-4045-AB49-F6AA1C9B0DF7}" destId="{CA56E184-AD48-4B38-A16D-99D733B26BC4}" srcOrd="4" destOrd="0" parTransId="{14C0DFDC-1063-41A1-9A3B-A494330D90D1}" sibTransId="{E90F364E-1AFC-48DD-A1F2-23ECC3E3D4E5}"/>
    <dgm:cxn modelId="{E109BFF8-D158-4FD0-94EC-02F64102DECF}" srcId="{EBAA93AF-6CE2-4045-AB49-F6AA1C9B0DF7}" destId="{7EFEA85C-B0F6-400C-BBC2-3BBFD88E38A9}" srcOrd="1" destOrd="0" parTransId="{8AA0DAB2-1AE0-4F4B-8C31-573D9F8C294D}" sibTransId="{9AD3EFAF-10F6-4102-91BB-972216DFCC94}"/>
    <dgm:cxn modelId="{6AE5E62D-B67F-4865-BD4E-6ACD5E1284B1}" type="presParOf" srcId="{F35464B6-3F61-4C21-93E8-2A16BE3FCA14}" destId="{50365F40-3D17-4CF7-A04C-A2836C095311}" srcOrd="0" destOrd="0" presId="urn:microsoft.com/office/officeart/2018/5/layout/IconLeafLabelList"/>
    <dgm:cxn modelId="{96F69E83-D98C-49A6-9C6C-7DBE15F66FA3}" type="presParOf" srcId="{50365F40-3D17-4CF7-A04C-A2836C095311}" destId="{2D066569-106E-465D-A17B-50F52DBE8B8E}" srcOrd="0" destOrd="0" presId="urn:microsoft.com/office/officeart/2018/5/layout/IconLeafLabelList"/>
    <dgm:cxn modelId="{9DD19524-1474-4362-80F8-49A4B2E847C8}" type="presParOf" srcId="{50365F40-3D17-4CF7-A04C-A2836C095311}" destId="{5AB02412-CA4F-41EC-A1B8-C59CB61188B9}" srcOrd="1" destOrd="0" presId="urn:microsoft.com/office/officeart/2018/5/layout/IconLeafLabelList"/>
    <dgm:cxn modelId="{8465ECEE-89DF-49CA-90CE-E9990EB0D6AB}" type="presParOf" srcId="{50365F40-3D17-4CF7-A04C-A2836C095311}" destId="{239C5A91-969F-4635-8F94-951F41654428}" srcOrd="2" destOrd="0" presId="urn:microsoft.com/office/officeart/2018/5/layout/IconLeafLabelList"/>
    <dgm:cxn modelId="{46C15182-98D7-4086-B79D-301E39E3D416}" type="presParOf" srcId="{50365F40-3D17-4CF7-A04C-A2836C095311}" destId="{8EFF207D-916F-4E6A-B47B-6FBE38F73AB4}" srcOrd="3" destOrd="0" presId="urn:microsoft.com/office/officeart/2018/5/layout/IconLeafLabelList"/>
    <dgm:cxn modelId="{7E8C1D23-80E0-48B5-810A-26D12625B08E}" type="presParOf" srcId="{F35464B6-3F61-4C21-93E8-2A16BE3FCA14}" destId="{CCF19A60-C9C7-49C7-BFC7-8468A2345B23}" srcOrd="1" destOrd="0" presId="urn:microsoft.com/office/officeart/2018/5/layout/IconLeafLabelList"/>
    <dgm:cxn modelId="{C420A68B-7E94-42B8-9ECD-033ABC433135}" type="presParOf" srcId="{F35464B6-3F61-4C21-93E8-2A16BE3FCA14}" destId="{8D51DE6B-FAA0-4DA3-B690-AD8DBD88D51C}" srcOrd="2" destOrd="0" presId="urn:microsoft.com/office/officeart/2018/5/layout/IconLeafLabelList"/>
    <dgm:cxn modelId="{0817A913-32F3-43D1-B1C1-84B023CF4B46}" type="presParOf" srcId="{8D51DE6B-FAA0-4DA3-B690-AD8DBD88D51C}" destId="{43D3B4A1-4B5A-488D-B498-1FD8ABE611C2}" srcOrd="0" destOrd="0" presId="urn:microsoft.com/office/officeart/2018/5/layout/IconLeafLabelList"/>
    <dgm:cxn modelId="{735E9ABD-F51D-42FF-95A2-5A1C926544E5}" type="presParOf" srcId="{8D51DE6B-FAA0-4DA3-B690-AD8DBD88D51C}" destId="{C55FEBFD-F569-4ADB-BCBA-085F8225985E}" srcOrd="1" destOrd="0" presId="urn:microsoft.com/office/officeart/2018/5/layout/IconLeafLabelList"/>
    <dgm:cxn modelId="{8568E536-6709-48F8-B38A-826D88DB64A8}" type="presParOf" srcId="{8D51DE6B-FAA0-4DA3-B690-AD8DBD88D51C}" destId="{4D973404-A703-4D2C-B11F-B86ED8EB1B4A}" srcOrd="2" destOrd="0" presId="urn:microsoft.com/office/officeart/2018/5/layout/IconLeafLabelList"/>
    <dgm:cxn modelId="{368F38A3-FC2F-476C-A388-4453C42612F4}" type="presParOf" srcId="{8D51DE6B-FAA0-4DA3-B690-AD8DBD88D51C}" destId="{7C39968C-FAE1-4D4E-9F02-85B6EDF42F21}" srcOrd="3" destOrd="0" presId="urn:microsoft.com/office/officeart/2018/5/layout/IconLeafLabelList"/>
    <dgm:cxn modelId="{EF9618F5-143C-4043-AE3A-6822F0A6ECA5}" type="presParOf" srcId="{F35464B6-3F61-4C21-93E8-2A16BE3FCA14}" destId="{0F14AB7F-EC3E-4C3A-AE70-61926331EBED}" srcOrd="3" destOrd="0" presId="urn:microsoft.com/office/officeart/2018/5/layout/IconLeafLabelList"/>
    <dgm:cxn modelId="{93B19733-1F77-4D58-8182-5C286B4C5FE7}" type="presParOf" srcId="{F35464B6-3F61-4C21-93E8-2A16BE3FCA14}" destId="{165B734C-EB04-49F6-94D9-E3E1CAB34573}" srcOrd="4" destOrd="0" presId="urn:microsoft.com/office/officeart/2018/5/layout/IconLeafLabelList"/>
    <dgm:cxn modelId="{530051DD-9330-4785-AB39-066ACDB12861}" type="presParOf" srcId="{165B734C-EB04-49F6-94D9-E3E1CAB34573}" destId="{EAF0875B-5E74-4301-9703-207C8CD00D24}" srcOrd="0" destOrd="0" presId="urn:microsoft.com/office/officeart/2018/5/layout/IconLeafLabelList"/>
    <dgm:cxn modelId="{CE594D5A-EA96-4E1C-B21A-C997CC1A5728}" type="presParOf" srcId="{165B734C-EB04-49F6-94D9-E3E1CAB34573}" destId="{248F3807-1BFF-4028-A8D6-923A622E43B8}" srcOrd="1" destOrd="0" presId="urn:microsoft.com/office/officeart/2018/5/layout/IconLeafLabelList"/>
    <dgm:cxn modelId="{D45162BE-D508-43CA-B913-DB4E8E085A60}" type="presParOf" srcId="{165B734C-EB04-49F6-94D9-E3E1CAB34573}" destId="{C7232EF2-FD3B-4279-A90D-AFFFBEBB9E0A}" srcOrd="2" destOrd="0" presId="urn:microsoft.com/office/officeart/2018/5/layout/IconLeafLabelList"/>
    <dgm:cxn modelId="{0FC085B2-3FBA-437F-810E-41595E06D621}" type="presParOf" srcId="{165B734C-EB04-49F6-94D9-E3E1CAB34573}" destId="{65D37B38-4821-4E2B-A247-AFD386F7FF1F}" srcOrd="3" destOrd="0" presId="urn:microsoft.com/office/officeart/2018/5/layout/IconLeafLabelList"/>
    <dgm:cxn modelId="{D5C5174D-1EC4-42E7-8E93-6FCB94526387}" type="presParOf" srcId="{F35464B6-3F61-4C21-93E8-2A16BE3FCA14}" destId="{126D1A51-0393-449E-90DC-D259F478197D}" srcOrd="5" destOrd="0" presId="urn:microsoft.com/office/officeart/2018/5/layout/IconLeafLabelList"/>
    <dgm:cxn modelId="{60BB6183-F25A-4BA1-A0C1-1348C1292B17}" type="presParOf" srcId="{F35464B6-3F61-4C21-93E8-2A16BE3FCA14}" destId="{79BF4479-40A6-4201-A2C4-497B6DBCCEC9}" srcOrd="6" destOrd="0" presId="urn:microsoft.com/office/officeart/2018/5/layout/IconLeafLabelList"/>
    <dgm:cxn modelId="{9A8D5E6B-4537-48A7-A1F4-5926EB52E09F}" type="presParOf" srcId="{79BF4479-40A6-4201-A2C4-497B6DBCCEC9}" destId="{CE8ABDAB-2A9E-4DCD-8B27-B11426815737}" srcOrd="0" destOrd="0" presId="urn:microsoft.com/office/officeart/2018/5/layout/IconLeafLabelList"/>
    <dgm:cxn modelId="{24C49592-4362-4BCA-A642-066F791AC882}" type="presParOf" srcId="{79BF4479-40A6-4201-A2C4-497B6DBCCEC9}" destId="{859A933C-B7E1-4D07-9B6E-8E5056399EA8}" srcOrd="1" destOrd="0" presId="urn:microsoft.com/office/officeart/2018/5/layout/IconLeafLabelList"/>
    <dgm:cxn modelId="{EA34E437-6D18-4055-AEC8-D2C59DE5D728}" type="presParOf" srcId="{79BF4479-40A6-4201-A2C4-497B6DBCCEC9}" destId="{9B117021-21BB-41F0-B15A-0E3D6B200A69}" srcOrd="2" destOrd="0" presId="urn:microsoft.com/office/officeart/2018/5/layout/IconLeafLabelList"/>
    <dgm:cxn modelId="{148A1390-775C-46DC-9691-C5AE3ACFCD6D}" type="presParOf" srcId="{79BF4479-40A6-4201-A2C4-497B6DBCCEC9}" destId="{4E476BAB-5C2D-4FF9-A27E-1883FE8FE446}" srcOrd="3" destOrd="0" presId="urn:microsoft.com/office/officeart/2018/5/layout/IconLeafLabelList"/>
    <dgm:cxn modelId="{BFAB2191-F738-40EB-A3D8-7061AB7E4CDD}" type="presParOf" srcId="{F35464B6-3F61-4C21-93E8-2A16BE3FCA14}" destId="{817BB8D2-9F30-4269-93DC-282875345BDC}" srcOrd="7" destOrd="0" presId="urn:microsoft.com/office/officeart/2018/5/layout/IconLeafLabelList"/>
    <dgm:cxn modelId="{64108AFF-829A-4CD0-80C6-648DDC1B7417}" type="presParOf" srcId="{F35464B6-3F61-4C21-93E8-2A16BE3FCA14}" destId="{09BDFF0C-E76F-4989-B438-F349EA0A6A05}" srcOrd="8" destOrd="0" presId="urn:microsoft.com/office/officeart/2018/5/layout/IconLeafLabelList"/>
    <dgm:cxn modelId="{2F152775-0A0F-43FA-B2C4-BDA78118FEFC}" type="presParOf" srcId="{09BDFF0C-E76F-4989-B438-F349EA0A6A05}" destId="{4A2FD299-66B9-4BAD-8BCE-BC716688FDE3}" srcOrd="0" destOrd="0" presId="urn:microsoft.com/office/officeart/2018/5/layout/IconLeafLabelList"/>
    <dgm:cxn modelId="{BBA3723D-D995-4555-8E32-1D933C9123ED}" type="presParOf" srcId="{09BDFF0C-E76F-4989-B438-F349EA0A6A05}" destId="{8A3BCE7E-5DE9-4584-8D0F-FFEEFBABEBE1}" srcOrd="1" destOrd="0" presId="urn:microsoft.com/office/officeart/2018/5/layout/IconLeafLabelList"/>
    <dgm:cxn modelId="{D24747AD-41A5-4478-8544-9F9327A2A756}" type="presParOf" srcId="{09BDFF0C-E76F-4989-B438-F349EA0A6A05}" destId="{4DADBAD7-F755-4C88-AF34-D9F6F053393D}" srcOrd="2" destOrd="0" presId="urn:microsoft.com/office/officeart/2018/5/layout/IconLeafLabelList"/>
    <dgm:cxn modelId="{A5DEFC48-C316-484F-A8D5-4124E9010DA4}" type="presParOf" srcId="{09BDFF0C-E76F-4989-B438-F349EA0A6A05}" destId="{26A87010-7316-4619-B113-CB977AA2200F}" srcOrd="3" destOrd="0" presId="urn:microsoft.com/office/officeart/2018/5/layout/IconLeafLabelList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D066569-106E-465D-A17B-50F52DBE8B8E}">
      <dsp:nvSpPr>
        <dsp:cNvPr id="0" name=""/>
        <dsp:cNvSpPr/>
      </dsp:nvSpPr>
      <dsp:spPr>
        <a:xfrm>
          <a:off x="1049733" y="311796"/>
          <a:ext cx="2095893" cy="2095893"/>
        </a:xfrm>
        <a:prstGeom prst="round2DiagRect">
          <a:avLst>
            <a:gd name="adj1" fmla="val 29727"/>
            <a:gd name="adj2" fmla="val 0"/>
          </a:avLst>
        </a:prstGeom>
        <a:solidFill>
          <a:srgbClr val="54A021">
            <a:hueOff val="0"/>
            <a:satOff val="0"/>
            <a:lumOff val="0"/>
            <a:alphaOff val="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AB02412-CA4F-41EC-A1B8-C59CB61188B9}">
      <dsp:nvSpPr>
        <dsp:cNvPr id="0" name=""/>
        <dsp:cNvSpPr/>
      </dsp:nvSpPr>
      <dsp:spPr>
        <a:xfrm>
          <a:off x="1496399" y="758462"/>
          <a:ext cx="1202562" cy="1202562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9050" cap="rnd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EFF207D-916F-4E6A-B47B-6FBE38F73AB4}">
      <dsp:nvSpPr>
        <dsp:cNvPr id="0" name=""/>
        <dsp:cNvSpPr/>
      </dsp:nvSpPr>
      <dsp:spPr>
        <a:xfrm>
          <a:off x="379734" y="3060510"/>
          <a:ext cx="3435891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7556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cap="all"/>
          </a:pPr>
          <a:r>
            <a:rPr lang="en-US" sz="1700" kern="1200" cap="all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rebuchet MS" panose="020B0603020202020204"/>
              <a:ea typeface="+mn-ea"/>
              <a:cs typeface="+mn-cs"/>
            </a:rPr>
            <a:t>Timeserving (use your free time with something).</a:t>
          </a:r>
        </a:p>
      </dsp:txBody>
      <dsp:txXfrm>
        <a:off x="379734" y="3060510"/>
        <a:ext cx="3435891" cy="720000"/>
      </dsp:txXfrm>
    </dsp:sp>
    <dsp:sp modelId="{43D3B4A1-4B5A-488D-B498-1FD8ABE611C2}">
      <dsp:nvSpPr>
        <dsp:cNvPr id="0" name=""/>
        <dsp:cNvSpPr/>
      </dsp:nvSpPr>
      <dsp:spPr>
        <a:xfrm>
          <a:off x="5086906" y="311796"/>
          <a:ext cx="2095893" cy="2095893"/>
        </a:xfrm>
        <a:prstGeom prst="round2DiagRect">
          <a:avLst>
            <a:gd name="adj1" fmla="val 29727"/>
            <a:gd name="adj2" fmla="val 0"/>
          </a:avLst>
        </a:prstGeom>
        <a:solidFill>
          <a:srgbClr val="E6B91E">
            <a:hueOff val="0"/>
            <a:satOff val="0"/>
            <a:lumOff val="0"/>
            <a:alphaOff val="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55FEBFD-F569-4ADB-BCBA-085F8225985E}">
      <dsp:nvSpPr>
        <dsp:cNvPr id="0" name=""/>
        <dsp:cNvSpPr/>
      </dsp:nvSpPr>
      <dsp:spPr>
        <a:xfrm>
          <a:off x="5533571" y="758462"/>
          <a:ext cx="1202562" cy="1202562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9050" cap="rnd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C39968C-FAE1-4D4E-9F02-85B6EDF42F21}">
      <dsp:nvSpPr>
        <dsp:cNvPr id="0" name=""/>
        <dsp:cNvSpPr/>
      </dsp:nvSpPr>
      <dsp:spPr>
        <a:xfrm>
          <a:off x="4416907" y="3060510"/>
          <a:ext cx="3435891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7556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cap="all"/>
          </a:pPr>
          <a:r>
            <a:rPr lang="en-US" sz="1700" kern="1200" cap="all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rebuchet MS" panose="020B0603020202020204"/>
              <a:ea typeface="+mn-ea"/>
              <a:cs typeface="+mn-cs"/>
            </a:rPr>
            <a:t>Help people and do good to the community .</a:t>
          </a:r>
        </a:p>
      </dsp:txBody>
      <dsp:txXfrm>
        <a:off x="4416907" y="3060510"/>
        <a:ext cx="3435891" cy="720000"/>
      </dsp:txXfrm>
    </dsp:sp>
    <dsp:sp modelId="{EAF0875B-5E74-4301-9703-207C8CD00D24}">
      <dsp:nvSpPr>
        <dsp:cNvPr id="0" name=""/>
        <dsp:cNvSpPr/>
      </dsp:nvSpPr>
      <dsp:spPr>
        <a:xfrm>
          <a:off x="9124078" y="311796"/>
          <a:ext cx="2095893" cy="2095893"/>
        </a:xfrm>
        <a:prstGeom prst="round2DiagRect">
          <a:avLst>
            <a:gd name="adj1" fmla="val 29727"/>
            <a:gd name="adj2" fmla="val 0"/>
          </a:avLst>
        </a:prstGeom>
        <a:solidFill>
          <a:srgbClr val="E76618">
            <a:hueOff val="0"/>
            <a:satOff val="0"/>
            <a:lumOff val="0"/>
            <a:alphaOff val="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48F3807-1BFF-4028-A8D6-923A622E43B8}">
      <dsp:nvSpPr>
        <dsp:cNvPr id="0" name=""/>
        <dsp:cNvSpPr/>
      </dsp:nvSpPr>
      <dsp:spPr>
        <a:xfrm>
          <a:off x="9570744" y="758462"/>
          <a:ext cx="1202562" cy="1202562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9050" cap="rnd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5D37B38-4821-4E2B-A247-AFD386F7FF1F}">
      <dsp:nvSpPr>
        <dsp:cNvPr id="0" name=""/>
        <dsp:cNvSpPr/>
      </dsp:nvSpPr>
      <dsp:spPr>
        <a:xfrm>
          <a:off x="8454079" y="3060510"/>
          <a:ext cx="3435891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7556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cap="all"/>
          </a:pPr>
          <a:r>
            <a:rPr lang="en-US" sz="1700" kern="1200" cap="all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rebuchet MS" panose="020B0603020202020204"/>
              <a:ea typeface="+mn-ea"/>
              <a:cs typeface="+mn-cs"/>
            </a:rPr>
            <a:t>Make it easy to find a specific volunteering activity .</a:t>
          </a:r>
        </a:p>
      </dsp:txBody>
      <dsp:txXfrm>
        <a:off x="8454079" y="3060510"/>
        <a:ext cx="3435891" cy="720000"/>
      </dsp:txXfrm>
    </dsp:sp>
    <dsp:sp modelId="{CE8ABDAB-2A9E-4DCD-8B27-B11426815737}">
      <dsp:nvSpPr>
        <dsp:cNvPr id="0" name=""/>
        <dsp:cNvSpPr/>
      </dsp:nvSpPr>
      <dsp:spPr>
        <a:xfrm>
          <a:off x="3068319" y="4639482"/>
          <a:ext cx="2095893" cy="2095893"/>
        </a:xfrm>
        <a:prstGeom prst="round2DiagRect">
          <a:avLst>
            <a:gd name="adj1" fmla="val 29727"/>
            <a:gd name="adj2" fmla="val 0"/>
          </a:avLst>
        </a:prstGeom>
        <a:solidFill>
          <a:srgbClr val="C42F1A">
            <a:hueOff val="0"/>
            <a:satOff val="0"/>
            <a:lumOff val="0"/>
            <a:alphaOff val="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59A933C-B7E1-4D07-9B6E-8E5056399EA8}">
      <dsp:nvSpPr>
        <dsp:cNvPr id="0" name=""/>
        <dsp:cNvSpPr/>
      </dsp:nvSpPr>
      <dsp:spPr>
        <a:xfrm>
          <a:off x="3514985" y="5086148"/>
          <a:ext cx="1202562" cy="1202562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9050" cap="rnd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E476BAB-5C2D-4FF9-A27E-1883FE8FE446}">
      <dsp:nvSpPr>
        <dsp:cNvPr id="0" name=""/>
        <dsp:cNvSpPr/>
      </dsp:nvSpPr>
      <dsp:spPr>
        <a:xfrm>
          <a:off x="2398320" y="7388196"/>
          <a:ext cx="3435891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7556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cap="all"/>
          </a:pPr>
          <a:r>
            <a:rPr lang="en-US" sz="1700" kern="1200" cap="all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rebuchet MS" panose="020B0603020202020204"/>
              <a:ea typeface="+mn-ea"/>
              <a:cs typeface="+mn-cs"/>
            </a:rPr>
            <a:t>Make it easier to find volunteers for your activity .</a:t>
          </a:r>
        </a:p>
      </dsp:txBody>
      <dsp:txXfrm>
        <a:off x="2398320" y="7388196"/>
        <a:ext cx="3435891" cy="720000"/>
      </dsp:txXfrm>
    </dsp:sp>
    <dsp:sp modelId="{4A2FD299-66B9-4BAD-8BCE-BC716688FDE3}">
      <dsp:nvSpPr>
        <dsp:cNvPr id="0" name=""/>
        <dsp:cNvSpPr/>
      </dsp:nvSpPr>
      <dsp:spPr>
        <a:xfrm>
          <a:off x="7105492" y="4639482"/>
          <a:ext cx="2095893" cy="2095893"/>
        </a:xfrm>
        <a:prstGeom prst="round2DiagRect">
          <a:avLst>
            <a:gd name="adj1" fmla="val 29727"/>
            <a:gd name="adj2" fmla="val 0"/>
          </a:avLst>
        </a:prstGeom>
        <a:solidFill>
          <a:srgbClr val="918655">
            <a:hueOff val="0"/>
            <a:satOff val="0"/>
            <a:lumOff val="0"/>
            <a:alphaOff val="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A3BCE7E-5DE9-4584-8D0F-FFEEFBABEBE1}">
      <dsp:nvSpPr>
        <dsp:cNvPr id="0" name=""/>
        <dsp:cNvSpPr/>
      </dsp:nvSpPr>
      <dsp:spPr>
        <a:xfrm>
          <a:off x="7552158" y="5086148"/>
          <a:ext cx="1202562" cy="1202562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 w="19050" cap="rnd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6A87010-7316-4619-B113-CB977AA2200F}">
      <dsp:nvSpPr>
        <dsp:cNvPr id="0" name=""/>
        <dsp:cNvSpPr/>
      </dsp:nvSpPr>
      <dsp:spPr>
        <a:xfrm>
          <a:off x="6435493" y="7388196"/>
          <a:ext cx="3435891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7556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cap="all"/>
          </a:pPr>
          <a:r>
            <a:rPr lang="en-US" sz="1700" kern="1200" cap="all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rebuchet MS" panose="020B0603020202020204"/>
              <a:ea typeface="+mn-ea"/>
              <a:cs typeface="+mn-cs"/>
            </a:rPr>
            <a:t>Encourage people to volunteer in their time.</a:t>
          </a:r>
        </a:p>
      </dsp:txBody>
      <dsp:txXfrm>
        <a:off x="6435493" y="7388196"/>
        <a:ext cx="3435891" cy="720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5/layout/IconLeafLabelList">
  <dgm:title val="Icon Leaf Label List"/>
  <dgm:desc val="Use to show non-sequential or grouped chunks of information accompanied by a related visuals. Works best with icons or small pictures with short text ca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2">
        <dgm:constrLst>
          <dgm:constr type="h" for="ch" forName="compNode" refType="h" fact="0.4"/>
          <dgm:constr type="w" for="ch" forName="compNode" val="100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44"/>
          <dgm:constr type="h" for="des" forName="compNode" op="equ"/>
          <dgm:constr type="h" for="des" forName="textRect" op="equ"/>
        </dgm:constrLst>
      </dgm:if>
      <dgm:if name="Name5" axis="ch" ptType="node" func="cnt" op="lte" val="3">
        <dgm:constrLst>
          <dgm:constr type="h" for="ch" forName="compNode" refType="h" fact="0.4"/>
          <dgm:constr type="w" for="ch" forName="compNode" val="100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40"/>
          <dgm:constr type="h" for="des" forName="compNode" op="equ"/>
          <dgm:constr type="h" for="des" forName="textRect" op="equ"/>
        </dgm:constrLst>
      </dgm:if>
      <dgm:if name="Name6" axis="ch" ptType="node" func="cnt" op="lte" val="4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32"/>
          <dgm:constr type="h" for="des" forName="compNode" op="equ"/>
          <dgm:constr type="h" for="des" forName="textRect" op="equ"/>
        </dgm:constrLst>
      </dgm:if>
      <dgm:else name="Name7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24"/>
          <dgm:constr type="h" for="des" forName="compNode" op="equ"/>
          <dgm:constr type="h" for="des" forName="textRect" op="equ"/>
        </dgm:constrLst>
      </dgm:else>
    </dgm:choose>
    <dgm:ruleLst>
      <dgm:rule type="w" for="ch" forName="compNode" val="5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BgRect" refType="w" fact="0.61"/>
          <dgm:constr type="h" for="ch" forName="iconBgRect" refType="w" refFor="ch" refForName="iconBgRect"/>
          <dgm:constr type="t" for="ch" forName="iconBgRect"/>
          <dgm:constr type="ctrX" for="ch" forName="iconBgRect" refType="w" fact="0.5"/>
          <dgm:constr type="w" for="ch" forName="iconRect" refType="w" fact="0.35"/>
          <dgm:constr type="h" for="ch" forName="iconRect" refType="w" refFor="ch" refForName="iconRect"/>
          <dgm:constr type="ctrX" for="ch" forName="iconRect" refType="ctrX" refFor="ch" refForName="iconBgRect"/>
          <dgm:constr type="ctrY" for="ch" forName="iconRect" refType="ctrY" refFor="ch" refForName="iconBgRect"/>
          <dgm:constr type="h" for="ch" forName="spaceRect" refType="w" fact="0.19"/>
          <dgm:constr type="w" for="ch" forName="spaceRect" refType="w"/>
          <dgm:constr type="l" for="ch" forName="spaceRect"/>
          <dgm:constr type="t" for="ch" forName="spaceRect" refType="b" refFor="ch" refForName="iconBgRect"/>
          <dgm:constr type="h" for="ch" forName="textRect" val="20"/>
          <dgm:constr type="w" for="ch" forName="textRect" refType="w"/>
          <dgm:constr type="l" for="ch" forName="textRect"/>
          <dgm:constr type="t" for="ch" forName="textRect" refType="b" refFor="ch" refForName="spaceRect"/>
        </dgm:constrLst>
        <dgm:ruleLst>
          <dgm:rule type="h" val="INF" fact="NaN" max="NaN"/>
        </dgm:ruleLst>
        <dgm:layoutNode name="iconBgRect" styleLbl="bgShp">
          <dgm:alg type="sp"/>
          <dgm:shape xmlns:r="http://schemas.openxmlformats.org/officeDocument/2006/relationships" type="round2DiagRect" r:blip="">
            <dgm:adjLst/>
            <dgm:extLst>
              <a:ext uri="{B698B0E9-8C71-41B9-8309-B3DCBF30829C}">
                <dgm1612:spPr xmlns:dgm1612="http://schemas.microsoft.com/office/drawing/2016/12/diagram">
                  <a:prstGeom prst="round2DiagRect">
                    <a:avLst>
                      <a:gd name="adj1" fmla="val 29727"/>
                      <a:gd name="adj2" fmla="val 0"/>
                    </a:avLst>
                  </a:prstGeom>
                </dgm1612:spPr>
              </a:ext>
            </dgm:ext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textRect" styleLbl="revTx">
          <dgm:varLst>
            <dgm:chMax val="1"/>
            <dgm:chPref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1" fact="NaN" max="NaN"/>
            <dgm:rule type="h" val="INF" fact="NaN" max="NaN"/>
          </dgm:ruleLst>
        </dgm:layoutNode>
      </dgm:layoutNode>
      <dgm:forEach name="Name9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  <a:defRPr cap="all"/>
        </a:lvl1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18519775" cy="159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41446" tIns="220715" rIns="441446" bIns="220715" numCol="1" anchor="t" anchorCtr="0" compatLnSpc="1">
            <a:prstTxWarp prst="textNoShape">
              <a:avLst/>
            </a:prstTxWarp>
          </a:bodyPr>
          <a:lstStyle>
            <a:lvl1pPr algn="l" defTabSz="4416425" rtl="0" eaLnBrk="0" hangingPunct="0">
              <a:defRPr sz="65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24207788" y="0"/>
            <a:ext cx="18527712" cy="159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41446" tIns="220715" rIns="441446" bIns="220715" numCol="1" anchor="t" anchorCtr="0" compatLnSpc="1">
            <a:prstTxWarp prst="textNoShape">
              <a:avLst/>
            </a:prstTxWarp>
          </a:bodyPr>
          <a:lstStyle>
            <a:lvl1pPr defTabSz="4416425" rtl="0" eaLnBrk="0" hangingPunct="0">
              <a:defRPr sz="65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30340300"/>
            <a:ext cx="18519775" cy="159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41446" tIns="220715" rIns="441446" bIns="220715" numCol="1" anchor="b" anchorCtr="0" compatLnSpc="1">
            <a:prstTxWarp prst="textNoShape">
              <a:avLst/>
            </a:prstTxWarp>
          </a:bodyPr>
          <a:lstStyle>
            <a:lvl1pPr algn="l" defTabSz="4416425" rtl="0" eaLnBrk="0" hangingPunct="0">
              <a:defRPr sz="65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24207788" y="30340300"/>
            <a:ext cx="18527712" cy="159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41446" tIns="220715" rIns="441446" bIns="220715" numCol="1" anchor="b" anchorCtr="0" compatLnSpc="1">
            <a:prstTxWarp prst="textNoShape">
              <a:avLst/>
            </a:prstTxWarp>
          </a:bodyPr>
          <a:lstStyle>
            <a:lvl1pPr defTabSz="4416425" rtl="0" eaLnBrk="0" hangingPunct="0">
              <a:defRPr sz="6500" b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fld id="{140164EA-C4F4-4051-8E57-4895D8A88AA1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1332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18519775" cy="159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41446" tIns="220715" rIns="441446" bIns="220715" numCol="1" anchor="t" anchorCtr="0" compatLnSpc="1">
            <a:prstTxWarp prst="textNoShape">
              <a:avLst/>
            </a:prstTxWarp>
          </a:bodyPr>
          <a:lstStyle>
            <a:lvl1pPr algn="l" defTabSz="4416425" rtl="0" eaLnBrk="0" hangingPunct="0">
              <a:defRPr sz="65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24207788" y="0"/>
            <a:ext cx="18527712" cy="159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41446" tIns="220715" rIns="441446" bIns="220715" numCol="1" anchor="t" anchorCtr="0" compatLnSpc="1">
            <a:prstTxWarp prst="textNoShape">
              <a:avLst/>
            </a:prstTxWarp>
          </a:bodyPr>
          <a:lstStyle>
            <a:lvl1pPr defTabSz="4416425" rtl="0" eaLnBrk="0" hangingPunct="0">
              <a:defRPr sz="65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7130713" y="2398713"/>
            <a:ext cx="8472487" cy="11977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4273550" y="15178088"/>
            <a:ext cx="34202688" cy="1436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41446" tIns="220715" rIns="441446" bIns="220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30340300"/>
            <a:ext cx="18519775" cy="159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41446" tIns="220715" rIns="441446" bIns="220715" numCol="1" anchor="b" anchorCtr="0" compatLnSpc="1">
            <a:prstTxWarp prst="textNoShape">
              <a:avLst/>
            </a:prstTxWarp>
          </a:bodyPr>
          <a:lstStyle>
            <a:lvl1pPr algn="l" defTabSz="4416425" rtl="0" eaLnBrk="0" hangingPunct="0">
              <a:defRPr sz="65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24207788" y="30340300"/>
            <a:ext cx="18527712" cy="159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41446" tIns="220715" rIns="441446" bIns="220715" numCol="1" anchor="b" anchorCtr="0" compatLnSpc="1">
            <a:prstTxWarp prst="textNoShape">
              <a:avLst/>
            </a:prstTxWarp>
          </a:bodyPr>
          <a:lstStyle>
            <a:lvl1pPr defTabSz="4416425" rtl="0" eaLnBrk="0" hangingPunct="0">
              <a:defRPr sz="6500" b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fld id="{2CC74214-9B06-4678-84F1-C99924AD2E34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4110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16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41884" algn="l" rtl="0" eaLnBrk="0" fontAlgn="base" hangingPunct="0">
      <a:spcBef>
        <a:spcPct val="30000"/>
      </a:spcBef>
      <a:spcAft>
        <a:spcPct val="0"/>
      </a:spcAft>
      <a:defRPr sz="116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883768" algn="l" rtl="0" eaLnBrk="0" fontAlgn="base" hangingPunct="0">
      <a:spcBef>
        <a:spcPct val="30000"/>
      </a:spcBef>
      <a:spcAft>
        <a:spcPct val="0"/>
      </a:spcAft>
      <a:defRPr sz="116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25651" algn="l" rtl="0" eaLnBrk="0" fontAlgn="base" hangingPunct="0">
      <a:spcBef>
        <a:spcPct val="30000"/>
      </a:spcBef>
      <a:spcAft>
        <a:spcPct val="0"/>
      </a:spcAft>
      <a:defRPr sz="116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767535" algn="l" rtl="0" eaLnBrk="0" fontAlgn="base" hangingPunct="0">
      <a:spcBef>
        <a:spcPct val="30000"/>
      </a:spcBef>
      <a:spcAft>
        <a:spcPct val="0"/>
      </a:spcAft>
      <a:defRPr sz="116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09419" algn="l" defTabSz="883768" rtl="0" eaLnBrk="1" latinLnBrk="0" hangingPunct="1">
      <a:defRPr sz="1160" kern="1200">
        <a:solidFill>
          <a:schemeClr val="tx1"/>
        </a:solidFill>
        <a:latin typeface="+mn-lt"/>
        <a:ea typeface="+mn-ea"/>
        <a:cs typeface="+mn-cs"/>
      </a:defRPr>
    </a:lvl6pPr>
    <a:lvl7pPr marL="2651303" algn="l" defTabSz="883768" rtl="0" eaLnBrk="1" latinLnBrk="0" hangingPunct="1">
      <a:defRPr sz="1160" kern="1200">
        <a:solidFill>
          <a:schemeClr val="tx1"/>
        </a:solidFill>
        <a:latin typeface="+mn-lt"/>
        <a:ea typeface="+mn-ea"/>
        <a:cs typeface="+mn-cs"/>
      </a:defRPr>
    </a:lvl7pPr>
    <a:lvl8pPr marL="3093187" algn="l" defTabSz="883768" rtl="0" eaLnBrk="1" latinLnBrk="0" hangingPunct="1">
      <a:defRPr sz="1160" kern="1200">
        <a:solidFill>
          <a:schemeClr val="tx1"/>
        </a:solidFill>
        <a:latin typeface="+mn-lt"/>
        <a:ea typeface="+mn-ea"/>
        <a:cs typeface="+mn-cs"/>
      </a:defRPr>
    </a:lvl8pPr>
    <a:lvl9pPr marL="3535070" algn="l" defTabSz="883768" rtl="0" eaLnBrk="1" latinLnBrk="0" hangingPunct="1">
      <a:defRPr sz="116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70790" y="13297540"/>
            <a:ext cx="25733634" cy="917380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41579" y="24254836"/>
            <a:ext cx="21192056" cy="10939998"/>
          </a:xfrm>
        </p:spPr>
        <p:txBody>
          <a:bodyPr/>
          <a:lstStyle>
            <a:lvl1pPr marL="0" indent="0" algn="ctr">
              <a:buNone/>
              <a:defRPr/>
            </a:lvl1pPr>
            <a:lvl2pPr marL="427162" indent="0" algn="ctr">
              <a:buNone/>
              <a:defRPr/>
            </a:lvl2pPr>
            <a:lvl3pPr marL="854324" indent="0" algn="ctr">
              <a:buNone/>
              <a:defRPr/>
            </a:lvl3pPr>
            <a:lvl4pPr marL="1281486" indent="0" algn="ctr">
              <a:buNone/>
              <a:defRPr/>
            </a:lvl4pPr>
            <a:lvl5pPr marL="1708648" indent="0" algn="ctr">
              <a:buNone/>
              <a:defRPr/>
            </a:lvl5pPr>
            <a:lvl6pPr marL="2135810" indent="0" algn="ctr">
              <a:buNone/>
              <a:defRPr/>
            </a:lvl6pPr>
            <a:lvl7pPr marL="2562972" indent="0" algn="ctr">
              <a:buNone/>
              <a:defRPr/>
            </a:lvl7pPr>
            <a:lvl8pPr marL="2990134" indent="0" algn="ctr">
              <a:buNone/>
              <a:defRPr/>
            </a:lvl8pPr>
            <a:lvl9pPr marL="3417296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005F5D-DDFF-4009-A8D0-0BE3804E9EA6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A764F3-D646-4175-80D0-8964BED73187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21570274" y="3806037"/>
            <a:ext cx="6429700" cy="3424175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76722" y="3806037"/>
            <a:ext cx="19151164" cy="3424175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C981A8-33AD-4B19-8B2C-05F77DB49508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0E82F4-15B9-4FA3-9360-93462D0EA91C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90930" y="27505697"/>
            <a:ext cx="25735118" cy="8500673"/>
          </a:xfrm>
        </p:spPr>
        <p:txBody>
          <a:bodyPr anchor="t"/>
          <a:lstStyle>
            <a:lvl1pPr algn="l">
              <a:defRPr sz="3737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390930" y="18141587"/>
            <a:ext cx="25735118" cy="9364110"/>
          </a:xfrm>
        </p:spPr>
        <p:txBody>
          <a:bodyPr anchor="b"/>
          <a:lstStyle>
            <a:lvl1pPr marL="0" indent="0">
              <a:buNone/>
              <a:defRPr sz="1869"/>
            </a:lvl1pPr>
            <a:lvl2pPr marL="427162" indent="0">
              <a:buNone/>
              <a:defRPr sz="1682"/>
            </a:lvl2pPr>
            <a:lvl3pPr marL="854324" indent="0">
              <a:buNone/>
              <a:defRPr sz="1495"/>
            </a:lvl3pPr>
            <a:lvl4pPr marL="1281486" indent="0">
              <a:buNone/>
              <a:defRPr sz="1308"/>
            </a:lvl4pPr>
            <a:lvl5pPr marL="1708648" indent="0">
              <a:buNone/>
              <a:defRPr sz="1308"/>
            </a:lvl5pPr>
            <a:lvl6pPr marL="2135810" indent="0">
              <a:buNone/>
              <a:defRPr sz="1308"/>
            </a:lvl6pPr>
            <a:lvl7pPr marL="2562972" indent="0">
              <a:buNone/>
              <a:defRPr sz="1308"/>
            </a:lvl7pPr>
            <a:lvl8pPr marL="2990134" indent="0">
              <a:buNone/>
              <a:defRPr sz="1308"/>
            </a:lvl8pPr>
            <a:lvl9pPr marL="3417296" indent="0">
              <a:buNone/>
              <a:defRPr sz="1308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C75BD-C16A-4118-B9B8-FCBE38EC3242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76723" y="12336593"/>
            <a:ext cx="12789690" cy="25711196"/>
          </a:xfrm>
        </p:spPr>
        <p:txBody>
          <a:bodyPr/>
          <a:lstStyle>
            <a:lvl1pPr>
              <a:defRPr sz="2616"/>
            </a:lvl1pPr>
            <a:lvl2pPr>
              <a:defRPr sz="2242"/>
            </a:lvl2pPr>
            <a:lvl3pPr>
              <a:defRPr sz="1869"/>
            </a:lvl3pPr>
            <a:lvl4pPr>
              <a:defRPr sz="1682"/>
            </a:lvl4pPr>
            <a:lvl5pPr>
              <a:defRPr sz="1682"/>
            </a:lvl5pPr>
            <a:lvl6pPr>
              <a:defRPr sz="1682"/>
            </a:lvl6pPr>
            <a:lvl7pPr>
              <a:defRPr sz="1682"/>
            </a:lvl7pPr>
            <a:lvl8pPr>
              <a:defRPr sz="1682"/>
            </a:lvl8pPr>
            <a:lvl9pPr>
              <a:defRPr sz="1682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08800" y="12336593"/>
            <a:ext cx="12791174" cy="25711196"/>
          </a:xfrm>
        </p:spPr>
        <p:txBody>
          <a:bodyPr/>
          <a:lstStyle>
            <a:lvl1pPr>
              <a:defRPr sz="2616"/>
            </a:lvl1pPr>
            <a:lvl2pPr>
              <a:defRPr sz="2242"/>
            </a:lvl2pPr>
            <a:lvl3pPr>
              <a:defRPr sz="1869"/>
            </a:lvl3pPr>
            <a:lvl4pPr>
              <a:defRPr sz="1682"/>
            </a:lvl4pPr>
            <a:lvl5pPr>
              <a:defRPr sz="1682"/>
            </a:lvl5pPr>
            <a:lvl6pPr>
              <a:defRPr sz="1682"/>
            </a:lvl6pPr>
            <a:lvl7pPr>
              <a:defRPr sz="1682"/>
            </a:lvl7pPr>
            <a:lvl8pPr>
              <a:defRPr sz="1682"/>
            </a:lvl8pPr>
            <a:lvl9pPr>
              <a:defRPr sz="1682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99B68F-326E-4B46-9F1D-A4FF9EF7DFB1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14355" y="1714289"/>
            <a:ext cx="27246505" cy="7133961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14355" y="9581149"/>
            <a:ext cx="13375557" cy="3993194"/>
          </a:xfrm>
        </p:spPr>
        <p:txBody>
          <a:bodyPr anchor="b"/>
          <a:lstStyle>
            <a:lvl1pPr marL="0" indent="0">
              <a:buNone/>
              <a:defRPr sz="2242" b="1"/>
            </a:lvl1pPr>
            <a:lvl2pPr marL="427162" indent="0">
              <a:buNone/>
              <a:defRPr sz="1869" b="1"/>
            </a:lvl2pPr>
            <a:lvl3pPr marL="854324" indent="0">
              <a:buNone/>
              <a:defRPr sz="1682" b="1"/>
            </a:lvl3pPr>
            <a:lvl4pPr marL="1281486" indent="0">
              <a:buNone/>
              <a:defRPr sz="1495" b="1"/>
            </a:lvl4pPr>
            <a:lvl5pPr marL="1708648" indent="0">
              <a:buNone/>
              <a:defRPr sz="1495" b="1"/>
            </a:lvl5pPr>
            <a:lvl6pPr marL="2135810" indent="0">
              <a:buNone/>
              <a:defRPr sz="1495" b="1"/>
            </a:lvl6pPr>
            <a:lvl7pPr marL="2562972" indent="0">
              <a:buNone/>
              <a:defRPr sz="1495" b="1"/>
            </a:lvl7pPr>
            <a:lvl8pPr marL="2990134" indent="0">
              <a:buNone/>
              <a:defRPr sz="1495" b="1"/>
            </a:lvl8pPr>
            <a:lvl9pPr marL="3417296" indent="0">
              <a:buNone/>
              <a:defRPr sz="1495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14355" y="13574343"/>
            <a:ext cx="13375557" cy="24662176"/>
          </a:xfrm>
        </p:spPr>
        <p:txBody>
          <a:bodyPr/>
          <a:lstStyle>
            <a:lvl1pPr>
              <a:defRPr sz="2242"/>
            </a:lvl1pPr>
            <a:lvl2pPr>
              <a:defRPr sz="1869"/>
            </a:lvl2pPr>
            <a:lvl3pPr>
              <a:defRPr sz="1682"/>
            </a:lvl3pPr>
            <a:lvl4pPr>
              <a:defRPr sz="1495"/>
            </a:lvl4pPr>
            <a:lvl5pPr>
              <a:defRPr sz="1495"/>
            </a:lvl5pPr>
            <a:lvl6pPr>
              <a:defRPr sz="1495"/>
            </a:lvl6pPr>
            <a:lvl7pPr>
              <a:defRPr sz="1495"/>
            </a:lvl7pPr>
            <a:lvl8pPr>
              <a:defRPr sz="1495"/>
            </a:lvl8pPr>
            <a:lvl9pPr>
              <a:defRPr sz="1495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5379370" y="9581149"/>
            <a:ext cx="13381490" cy="3993194"/>
          </a:xfrm>
        </p:spPr>
        <p:txBody>
          <a:bodyPr anchor="b"/>
          <a:lstStyle>
            <a:lvl1pPr marL="0" indent="0">
              <a:buNone/>
              <a:defRPr sz="2242" b="1"/>
            </a:lvl1pPr>
            <a:lvl2pPr marL="427162" indent="0">
              <a:buNone/>
              <a:defRPr sz="1869" b="1"/>
            </a:lvl2pPr>
            <a:lvl3pPr marL="854324" indent="0">
              <a:buNone/>
              <a:defRPr sz="1682" b="1"/>
            </a:lvl3pPr>
            <a:lvl4pPr marL="1281486" indent="0">
              <a:buNone/>
              <a:defRPr sz="1495" b="1"/>
            </a:lvl4pPr>
            <a:lvl5pPr marL="1708648" indent="0">
              <a:buNone/>
              <a:defRPr sz="1495" b="1"/>
            </a:lvl5pPr>
            <a:lvl6pPr marL="2135810" indent="0">
              <a:buNone/>
              <a:defRPr sz="1495" b="1"/>
            </a:lvl6pPr>
            <a:lvl7pPr marL="2562972" indent="0">
              <a:buNone/>
              <a:defRPr sz="1495" b="1"/>
            </a:lvl7pPr>
            <a:lvl8pPr marL="2990134" indent="0">
              <a:buNone/>
              <a:defRPr sz="1495" b="1"/>
            </a:lvl8pPr>
            <a:lvl9pPr marL="3417296" indent="0">
              <a:buNone/>
              <a:defRPr sz="1495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5379370" y="13574343"/>
            <a:ext cx="13381490" cy="24662176"/>
          </a:xfrm>
        </p:spPr>
        <p:txBody>
          <a:bodyPr/>
          <a:lstStyle>
            <a:lvl1pPr>
              <a:defRPr sz="2242"/>
            </a:lvl1pPr>
            <a:lvl2pPr>
              <a:defRPr sz="1869"/>
            </a:lvl2pPr>
            <a:lvl3pPr>
              <a:defRPr sz="1682"/>
            </a:lvl3pPr>
            <a:lvl4pPr>
              <a:defRPr sz="1495"/>
            </a:lvl4pPr>
            <a:lvl5pPr>
              <a:defRPr sz="1495"/>
            </a:lvl5pPr>
            <a:lvl6pPr>
              <a:defRPr sz="1495"/>
            </a:lvl6pPr>
            <a:lvl7pPr>
              <a:defRPr sz="1495"/>
            </a:lvl7pPr>
            <a:lvl8pPr>
              <a:defRPr sz="1495"/>
            </a:lvl8pPr>
            <a:lvl9pPr>
              <a:defRPr sz="1495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EF8003-1674-4DD4-AAA0-1A48AD3067C0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B44E04-C02F-411D-9CCE-885136C497B6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4EBBA2-973F-4F65-86F4-ED0DC73D5FB4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14354" y="1704853"/>
            <a:ext cx="9959732" cy="7251917"/>
          </a:xfrm>
        </p:spPr>
        <p:txBody>
          <a:bodyPr anchor="b"/>
          <a:lstStyle>
            <a:lvl1pPr algn="l">
              <a:defRPr sz="1869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37473" y="1704853"/>
            <a:ext cx="16923387" cy="36531665"/>
          </a:xfrm>
        </p:spPr>
        <p:txBody>
          <a:bodyPr/>
          <a:lstStyle>
            <a:lvl1pPr>
              <a:defRPr sz="2990"/>
            </a:lvl1pPr>
            <a:lvl2pPr>
              <a:defRPr sz="2616"/>
            </a:lvl2pPr>
            <a:lvl3pPr>
              <a:defRPr sz="2242"/>
            </a:lvl3pPr>
            <a:lvl4pPr>
              <a:defRPr sz="1869"/>
            </a:lvl4pPr>
            <a:lvl5pPr>
              <a:defRPr sz="1869"/>
            </a:lvl5pPr>
            <a:lvl6pPr>
              <a:defRPr sz="1869"/>
            </a:lvl6pPr>
            <a:lvl7pPr>
              <a:defRPr sz="1869"/>
            </a:lvl7pPr>
            <a:lvl8pPr>
              <a:defRPr sz="1869"/>
            </a:lvl8pPr>
            <a:lvl9pPr>
              <a:defRPr sz="1869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14354" y="8956770"/>
            <a:ext cx="9959732" cy="29279749"/>
          </a:xfrm>
        </p:spPr>
        <p:txBody>
          <a:bodyPr/>
          <a:lstStyle>
            <a:lvl1pPr marL="0" indent="0">
              <a:buNone/>
              <a:defRPr sz="1308"/>
            </a:lvl1pPr>
            <a:lvl2pPr marL="427162" indent="0">
              <a:buNone/>
              <a:defRPr sz="1121"/>
            </a:lvl2pPr>
            <a:lvl3pPr marL="854324" indent="0">
              <a:buNone/>
              <a:defRPr sz="934"/>
            </a:lvl3pPr>
            <a:lvl4pPr marL="1281486" indent="0">
              <a:buNone/>
              <a:defRPr sz="841"/>
            </a:lvl4pPr>
            <a:lvl5pPr marL="1708648" indent="0">
              <a:buNone/>
              <a:defRPr sz="841"/>
            </a:lvl5pPr>
            <a:lvl6pPr marL="2135810" indent="0">
              <a:buNone/>
              <a:defRPr sz="841"/>
            </a:lvl6pPr>
            <a:lvl7pPr marL="2562972" indent="0">
              <a:buNone/>
              <a:defRPr sz="841"/>
            </a:lvl7pPr>
            <a:lvl8pPr marL="2990134" indent="0">
              <a:buNone/>
              <a:defRPr sz="841"/>
            </a:lvl8pPr>
            <a:lvl9pPr marL="3417296" indent="0">
              <a:buNone/>
              <a:defRPr sz="84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9C8723-949F-493C-9973-384D4813A9FF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34310" y="29962320"/>
            <a:ext cx="18164831" cy="3537098"/>
          </a:xfrm>
        </p:spPr>
        <p:txBody>
          <a:bodyPr anchor="b"/>
          <a:lstStyle>
            <a:lvl1pPr algn="l">
              <a:defRPr sz="1869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934310" y="3824910"/>
            <a:ext cx="18164831" cy="25681315"/>
          </a:xfrm>
        </p:spPr>
        <p:txBody>
          <a:bodyPr/>
          <a:lstStyle>
            <a:lvl1pPr marL="0" indent="0">
              <a:buNone/>
              <a:defRPr sz="2990"/>
            </a:lvl1pPr>
            <a:lvl2pPr marL="427162" indent="0">
              <a:buNone/>
              <a:defRPr sz="2616"/>
            </a:lvl2pPr>
            <a:lvl3pPr marL="854324" indent="0">
              <a:buNone/>
              <a:defRPr sz="2242"/>
            </a:lvl3pPr>
            <a:lvl4pPr marL="1281486" indent="0">
              <a:buNone/>
              <a:defRPr sz="1869"/>
            </a:lvl4pPr>
            <a:lvl5pPr marL="1708648" indent="0">
              <a:buNone/>
              <a:defRPr sz="1869"/>
            </a:lvl5pPr>
            <a:lvl6pPr marL="2135810" indent="0">
              <a:buNone/>
              <a:defRPr sz="1869"/>
            </a:lvl6pPr>
            <a:lvl7pPr marL="2562972" indent="0">
              <a:buNone/>
              <a:defRPr sz="1869"/>
            </a:lvl7pPr>
            <a:lvl8pPr marL="2990134" indent="0">
              <a:buNone/>
              <a:defRPr sz="1869"/>
            </a:lvl8pPr>
            <a:lvl9pPr marL="3417296" indent="0">
              <a:buNone/>
              <a:defRPr sz="1869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34310" y="33499418"/>
            <a:ext cx="18164831" cy="5023340"/>
          </a:xfrm>
        </p:spPr>
        <p:txBody>
          <a:bodyPr/>
          <a:lstStyle>
            <a:lvl1pPr marL="0" indent="0">
              <a:buNone/>
              <a:defRPr sz="1308"/>
            </a:lvl1pPr>
            <a:lvl2pPr marL="427162" indent="0">
              <a:buNone/>
              <a:defRPr sz="1121"/>
            </a:lvl2pPr>
            <a:lvl3pPr marL="854324" indent="0">
              <a:buNone/>
              <a:defRPr sz="934"/>
            </a:lvl3pPr>
            <a:lvl4pPr marL="1281486" indent="0">
              <a:buNone/>
              <a:defRPr sz="841"/>
            </a:lvl4pPr>
            <a:lvl5pPr marL="1708648" indent="0">
              <a:buNone/>
              <a:defRPr sz="841"/>
            </a:lvl5pPr>
            <a:lvl6pPr marL="2135810" indent="0">
              <a:buNone/>
              <a:defRPr sz="841"/>
            </a:lvl6pPr>
            <a:lvl7pPr marL="2562972" indent="0">
              <a:buNone/>
              <a:defRPr sz="841"/>
            </a:lvl7pPr>
            <a:lvl8pPr marL="2990134" indent="0">
              <a:buNone/>
              <a:defRPr sz="841"/>
            </a:lvl8pPr>
            <a:lvl9pPr marL="3417296" indent="0">
              <a:buNone/>
              <a:defRPr sz="84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0EA1AC-921F-4740-ACD1-1CF17E4324E8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76723" y="3806037"/>
            <a:ext cx="25723251" cy="7133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99009" tIns="249507" rIns="499009" bIns="24950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76723" y="12336593"/>
            <a:ext cx="25723251" cy="25711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99009" tIns="249507" rIns="499009" bIns="24950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76723" y="39029181"/>
            <a:ext cx="6308077" cy="2824646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499009" tIns="249507" rIns="499009" bIns="249507" numCol="1" anchor="t" anchorCtr="0" compatLnSpc="1">
            <a:prstTxWarp prst="textNoShape">
              <a:avLst/>
            </a:prstTxWarp>
          </a:bodyPr>
          <a:lstStyle>
            <a:lvl1pPr algn="l" rtl="0" eaLnBrk="0" hangingPunct="0">
              <a:defRPr sz="654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0339434" y="39029181"/>
            <a:ext cx="9597829" cy="2824646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499009" tIns="249507" rIns="499009" bIns="249507" numCol="1" anchor="t" anchorCtr="0" compatLnSpc="1">
            <a:prstTxWarp prst="textNoShape">
              <a:avLst/>
            </a:prstTxWarp>
          </a:bodyPr>
          <a:lstStyle>
            <a:lvl1pPr algn="ctr" rtl="0" eaLnBrk="0" hangingPunct="0">
              <a:defRPr sz="654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1691897" y="39029181"/>
            <a:ext cx="6308077" cy="2824646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499009" tIns="249507" rIns="499009" bIns="249507" numCol="1" anchor="t" anchorCtr="0" compatLnSpc="1">
            <a:prstTxWarp prst="textNoShape">
              <a:avLst/>
            </a:prstTxWarp>
          </a:bodyPr>
          <a:lstStyle>
            <a:lvl1pPr rtl="0" eaLnBrk="0" hangingPunct="0">
              <a:defRPr sz="6540" b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fld id="{4E1ACE27-E7B6-46EC-A855-0E5FEAF8F286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669118" rtl="0" eaLnBrk="0" fontAlgn="base" hangingPunct="0">
        <a:spcBef>
          <a:spcPct val="0"/>
        </a:spcBef>
        <a:spcAft>
          <a:spcPct val="0"/>
        </a:spcAft>
        <a:defRPr sz="22703">
          <a:solidFill>
            <a:schemeClr val="tx2"/>
          </a:solidFill>
          <a:latin typeface="+mj-lt"/>
          <a:ea typeface="+mj-ea"/>
          <a:cs typeface="+mj-cs"/>
        </a:defRPr>
      </a:lvl1pPr>
      <a:lvl2pPr algn="ctr" defTabSz="4669118" rtl="0" eaLnBrk="0" fontAlgn="base" hangingPunct="0">
        <a:spcBef>
          <a:spcPct val="0"/>
        </a:spcBef>
        <a:spcAft>
          <a:spcPct val="0"/>
        </a:spcAft>
        <a:defRPr sz="22703">
          <a:solidFill>
            <a:schemeClr val="tx2"/>
          </a:solidFill>
          <a:latin typeface="Times New Roman" pitchFamily="18" charset="0"/>
        </a:defRPr>
      </a:lvl2pPr>
      <a:lvl3pPr algn="ctr" defTabSz="4669118" rtl="0" eaLnBrk="0" fontAlgn="base" hangingPunct="0">
        <a:spcBef>
          <a:spcPct val="0"/>
        </a:spcBef>
        <a:spcAft>
          <a:spcPct val="0"/>
        </a:spcAft>
        <a:defRPr sz="22703">
          <a:solidFill>
            <a:schemeClr val="tx2"/>
          </a:solidFill>
          <a:latin typeface="Times New Roman" pitchFamily="18" charset="0"/>
        </a:defRPr>
      </a:lvl3pPr>
      <a:lvl4pPr algn="ctr" defTabSz="4669118" rtl="0" eaLnBrk="0" fontAlgn="base" hangingPunct="0">
        <a:spcBef>
          <a:spcPct val="0"/>
        </a:spcBef>
        <a:spcAft>
          <a:spcPct val="0"/>
        </a:spcAft>
        <a:defRPr sz="22703">
          <a:solidFill>
            <a:schemeClr val="tx2"/>
          </a:solidFill>
          <a:latin typeface="Times New Roman" pitchFamily="18" charset="0"/>
        </a:defRPr>
      </a:lvl4pPr>
      <a:lvl5pPr algn="ctr" defTabSz="4669118" rtl="0" eaLnBrk="0" fontAlgn="base" hangingPunct="0">
        <a:spcBef>
          <a:spcPct val="0"/>
        </a:spcBef>
        <a:spcAft>
          <a:spcPct val="0"/>
        </a:spcAft>
        <a:defRPr sz="22703">
          <a:solidFill>
            <a:schemeClr val="tx2"/>
          </a:solidFill>
          <a:latin typeface="Times New Roman" pitchFamily="18" charset="0"/>
        </a:defRPr>
      </a:lvl5pPr>
      <a:lvl6pPr marL="427162" algn="ctr" defTabSz="4669118" rtl="0" eaLnBrk="0" fontAlgn="base" hangingPunct="0">
        <a:spcBef>
          <a:spcPct val="0"/>
        </a:spcBef>
        <a:spcAft>
          <a:spcPct val="0"/>
        </a:spcAft>
        <a:defRPr sz="22703">
          <a:solidFill>
            <a:schemeClr val="tx2"/>
          </a:solidFill>
          <a:latin typeface="Times New Roman" pitchFamily="18" charset="0"/>
        </a:defRPr>
      </a:lvl6pPr>
      <a:lvl7pPr marL="854324" algn="ctr" defTabSz="4669118" rtl="0" eaLnBrk="0" fontAlgn="base" hangingPunct="0">
        <a:spcBef>
          <a:spcPct val="0"/>
        </a:spcBef>
        <a:spcAft>
          <a:spcPct val="0"/>
        </a:spcAft>
        <a:defRPr sz="22703">
          <a:solidFill>
            <a:schemeClr val="tx2"/>
          </a:solidFill>
          <a:latin typeface="Times New Roman" pitchFamily="18" charset="0"/>
        </a:defRPr>
      </a:lvl7pPr>
      <a:lvl8pPr marL="1281486" algn="ctr" defTabSz="4669118" rtl="0" eaLnBrk="0" fontAlgn="base" hangingPunct="0">
        <a:spcBef>
          <a:spcPct val="0"/>
        </a:spcBef>
        <a:spcAft>
          <a:spcPct val="0"/>
        </a:spcAft>
        <a:defRPr sz="22703">
          <a:solidFill>
            <a:schemeClr val="tx2"/>
          </a:solidFill>
          <a:latin typeface="Times New Roman" pitchFamily="18" charset="0"/>
        </a:defRPr>
      </a:lvl8pPr>
      <a:lvl9pPr marL="1708648" algn="ctr" defTabSz="4669118" rtl="0" eaLnBrk="0" fontAlgn="base" hangingPunct="0">
        <a:spcBef>
          <a:spcPct val="0"/>
        </a:spcBef>
        <a:spcAft>
          <a:spcPct val="0"/>
        </a:spcAft>
        <a:defRPr sz="22703">
          <a:solidFill>
            <a:schemeClr val="tx2"/>
          </a:solidFill>
          <a:latin typeface="Times New Roman" pitchFamily="18" charset="0"/>
        </a:defRPr>
      </a:lvl9pPr>
    </p:titleStyle>
    <p:bodyStyle>
      <a:lvl1pPr marL="1747211" indent="-1747211" algn="l" defTabSz="4669118" rtl="0" eaLnBrk="0" fontAlgn="base" hangingPunct="0">
        <a:spcBef>
          <a:spcPct val="20000"/>
        </a:spcBef>
        <a:spcAft>
          <a:spcPct val="0"/>
        </a:spcAft>
        <a:buChar char="•"/>
        <a:defRPr sz="15603">
          <a:solidFill>
            <a:schemeClr val="tx1"/>
          </a:solidFill>
          <a:latin typeface="+mn-lt"/>
          <a:ea typeface="+mn-ea"/>
          <a:cs typeface="+mn-cs"/>
        </a:defRPr>
      </a:lvl1pPr>
      <a:lvl2pPr marL="3791062" indent="-1460954" algn="l" defTabSz="4669118" rtl="0" eaLnBrk="0" fontAlgn="base" hangingPunct="0">
        <a:spcBef>
          <a:spcPct val="20000"/>
        </a:spcBef>
        <a:spcAft>
          <a:spcPct val="0"/>
        </a:spcAft>
        <a:buChar char="–"/>
        <a:defRPr sz="14201">
          <a:solidFill>
            <a:schemeClr val="tx1"/>
          </a:solidFill>
          <a:latin typeface="+mn-lt"/>
        </a:defRPr>
      </a:lvl2pPr>
      <a:lvl3pPr marL="5823048" indent="-1153931" algn="l" defTabSz="4669118" rtl="0" eaLnBrk="0" fontAlgn="base" hangingPunct="0">
        <a:spcBef>
          <a:spcPct val="20000"/>
        </a:spcBef>
        <a:spcAft>
          <a:spcPct val="0"/>
        </a:spcAft>
        <a:buChar char="•"/>
        <a:defRPr sz="11772">
          <a:solidFill>
            <a:schemeClr val="tx1"/>
          </a:solidFill>
          <a:latin typeface="+mn-lt"/>
        </a:defRPr>
      </a:lvl3pPr>
      <a:lvl4pPr marL="8162057" indent="-1179145" algn="l" defTabSz="4669118" rtl="0" eaLnBrk="0" fontAlgn="base" hangingPunct="0">
        <a:spcBef>
          <a:spcPct val="20000"/>
        </a:spcBef>
        <a:spcAft>
          <a:spcPct val="0"/>
        </a:spcAft>
        <a:buChar char="–"/>
        <a:defRPr sz="9997">
          <a:solidFill>
            <a:schemeClr val="tx1"/>
          </a:solidFill>
          <a:latin typeface="+mn-lt"/>
        </a:defRPr>
      </a:lvl4pPr>
      <a:lvl5pPr marL="10481784" indent="-1159863" algn="l" defTabSz="4669118" rtl="0" eaLnBrk="0" fontAlgn="base" hangingPunct="0">
        <a:spcBef>
          <a:spcPct val="20000"/>
        </a:spcBef>
        <a:spcAft>
          <a:spcPct val="0"/>
        </a:spcAft>
        <a:buChar char="»"/>
        <a:defRPr sz="9997">
          <a:solidFill>
            <a:schemeClr val="tx1"/>
          </a:solidFill>
          <a:latin typeface="+mn-lt"/>
        </a:defRPr>
      </a:lvl5pPr>
      <a:lvl6pPr marL="10908946" indent="-1159863" algn="l" defTabSz="4669118" rtl="0" eaLnBrk="0" fontAlgn="base" hangingPunct="0">
        <a:spcBef>
          <a:spcPct val="20000"/>
        </a:spcBef>
        <a:spcAft>
          <a:spcPct val="0"/>
        </a:spcAft>
        <a:buChar char="»"/>
        <a:defRPr sz="9997">
          <a:solidFill>
            <a:schemeClr val="tx1"/>
          </a:solidFill>
          <a:latin typeface="+mn-lt"/>
        </a:defRPr>
      </a:lvl6pPr>
      <a:lvl7pPr marL="11336108" indent="-1159863" algn="l" defTabSz="4669118" rtl="0" eaLnBrk="0" fontAlgn="base" hangingPunct="0">
        <a:spcBef>
          <a:spcPct val="20000"/>
        </a:spcBef>
        <a:spcAft>
          <a:spcPct val="0"/>
        </a:spcAft>
        <a:buChar char="»"/>
        <a:defRPr sz="9997">
          <a:solidFill>
            <a:schemeClr val="tx1"/>
          </a:solidFill>
          <a:latin typeface="+mn-lt"/>
        </a:defRPr>
      </a:lvl7pPr>
      <a:lvl8pPr marL="11763270" indent="-1159863" algn="l" defTabSz="4669118" rtl="0" eaLnBrk="0" fontAlgn="base" hangingPunct="0">
        <a:spcBef>
          <a:spcPct val="20000"/>
        </a:spcBef>
        <a:spcAft>
          <a:spcPct val="0"/>
        </a:spcAft>
        <a:buChar char="»"/>
        <a:defRPr sz="9997">
          <a:solidFill>
            <a:schemeClr val="tx1"/>
          </a:solidFill>
          <a:latin typeface="+mn-lt"/>
        </a:defRPr>
      </a:lvl8pPr>
      <a:lvl9pPr marL="12190432" indent="-1159863" algn="l" defTabSz="4669118" rtl="0" eaLnBrk="0" fontAlgn="base" hangingPunct="0">
        <a:spcBef>
          <a:spcPct val="20000"/>
        </a:spcBef>
        <a:spcAft>
          <a:spcPct val="0"/>
        </a:spcAft>
        <a:buChar char="»"/>
        <a:defRPr sz="9997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54324" rtl="0" eaLnBrk="1" latinLnBrk="0" hangingPunct="1">
        <a:defRPr sz="1682" kern="1200">
          <a:solidFill>
            <a:schemeClr val="tx1"/>
          </a:solidFill>
          <a:latin typeface="+mn-lt"/>
          <a:ea typeface="+mn-ea"/>
          <a:cs typeface="+mn-cs"/>
        </a:defRPr>
      </a:lvl1pPr>
      <a:lvl2pPr marL="427162" algn="l" defTabSz="854324" rtl="0" eaLnBrk="1" latinLnBrk="0" hangingPunct="1">
        <a:defRPr sz="1682" kern="1200">
          <a:solidFill>
            <a:schemeClr val="tx1"/>
          </a:solidFill>
          <a:latin typeface="+mn-lt"/>
          <a:ea typeface="+mn-ea"/>
          <a:cs typeface="+mn-cs"/>
        </a:defRPr>
      </a:lvl2pPr>
      <a:lvl3pPr marL="854324" algn="l" defTabSz="854324" rtl="0" eaLnBrk="1" latinLnBrk="0" hangingPunct="1">
        <a:defRPr sz="1682" kern="1200">
          <a:solidFill>
            <a:schemeClr val="tx1"/>
          </a:solidFill>
          <a:latin typeface="+mn-lt"/>
          <a:ea typeface="+mn-ea"/>
          <a:cs typeface="+mn-cs"/>
        </a:defRPr>
      </a:lvl3pPr>
      <a:lvl4pPr marL="1281486" algn="l" defTabSz="854324" rtl="0" eaLnBrk="1" latinLnBrk="0" hangingPunct="1">
        <a:defRPr sz="1682" kern="1200">
          <a:solidFill>
            <a:schemeClr val="tx1"/>
          </a:solidFill>
          <a:latin typeface="+mn-lt"/>
          <a:ea typeface="+mn-ea"/>
          <a:cs typeface="+mn-cs"/>
        </a:defRPr>
      </a:lvl4pPr>
      <a:lvl5pPr marL="1708648" algn="l" defTabSz="854324" rtl="0" eaLnBrk="1" latinLnBrk="0" hangingPunct="1">
        <a:defRPr sz="1682" kern="1200">
          <a:solidFill>
            <a:schemeClr val="tx1"/>
          </a:solidFill>
          <a:latin typeface="+mn-lt"/>
          <a:ea typeface="+mn-ea"/>
          <a:cs typeface="+mn-cs"/>
        </a:defRPr>
      </a:lvl5pPr>
      <a:lvl6pPr marL="2135810" algn="l" defTabSz="854324" rtl="0" eaLnBrk="1" latinLnBrk="0" hangingPunct="1">
        <a:defRPr sz="1682" kern="1200">
          <a:solidFill>
            <a:schemeClr val="tx1"/>
          </a:solidFill>
          <a:latin typeface="+mn-lt"/>
          <a:ea typeface="+mn-ea"/>
          <a:cs typeface="+mn-cs"/>
        </a:defRPr>
      </a:lvl6pPr>
      <a:lvl7pPr marL="2562972" algn="l" defTabSz="854324" rtl="0" eaLnBrk="1" latinLnBrk="0" hangingPunct="1">
        <a:defRPr sz="1682" kern="1200">
          <a:solidFill>
            <a:schemeClr val="tx1"/>
          </a:solidFill>
          <a:latin typeface="+mn-lt"/>
          <a:ea typeface="+mn-ea"/>
          <a:cs typeface="+mn-cs"/>
        </a:defRPr>
      </a:lvl7pPr>
      <a:lvl8pPr marL="2990134" algn="l" defTabSz="854324" rtl="0" eaLnBrk="1" latinLnBrk="0" hangingPunct="1">
        <a:defRPr sz="1682" kern="1200">
          <a:solidFill>
            <a:schemeClr val="tx1"/>
          </a:solidFill>
          <a:latin typeface="+mn-lt"/>
          <a:ea typeface="+mn-ea"/>
          <a:cs typeface="+mn-cs"/>
        </a:defRPr>
      </a:lvl8pPr>
      <a:lvl9pPr marL="3417296" algn="l" defTabSz="854324" rtl="0" eaLnBrk="1" latinLnBrk="0" hangingPunct="1">
        <a:defRPr sz="168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13" Type="http://schemas.openxmlformats.org/officeDocument/2006/relationships/image" Target="../media/image16.png"/><Relationship Id="rId18" Type="http://schemas.openxmlformats.org/officeDocument/2006/relationships/image" Target="../media/image21.png"/><Relationship Id="rId3" Type="http://schemas.openxmlformats.org/officeDocument/2006/relationships/image" Target="../media/image2.png"/><Relationship Id="rId7" Type="http://schemas.openxmlformats.org/officeDocument/2006/relationships/diagramLayout" Target="../diagrams/layout1.xml"/><Relationship Id="rId12" Type="http://schemas.openxmlformats.org/officeDocument/2006/relationships/image" Target="../media/image15.emf"/><Relationship Id="rId17" Type="http://schemas.openxmlformats.org/officeDocument/2006/relationships/image" Target="../media/image20.png"/><Relationship Id="rId2" Type="http://schemas.openxmlformats.org/officeDocument/2006/relationships/image" Target="../media/image1.png"/><Relationship Id="rId16" Type="http://schemas.openxmlformats.org/officeDocument/2006/relationships/image" Target="../media/image19.png"/><Relationship Id="rId1" Type="http://schemas.openxmlformats.org/officeDocument/2006/relationships/slideLayout" Target="../slideLayouts/slideLayout7.xml"/><Relationship Id="rId6" Type="http://schemas.openxmlformats.org/officeDocument/2006/relationships/diagramData" Target="../diagrams/data1.xml"/><Relationship Id="rId11" Type="http://schemas.openxmlformats.org/officeDocument/2006/relationships/package" Target="../embeddings/Microsoft_Visio_Drawing.vsdx"/><Relationship Id="rId5" Type="http://schemas.openxmlformats.org/officeDocument/2006/relationships/image" Target="../media/image4.png"/><Relationship Id="rId15" Type="http://schemas.openxmlformats.org/officeDocument/2006/relationships/image" Target="../media/image18.png"/><Relationship Id="rId10" Type="http://schemas.microsoft.com/office/2007/relationships/diagramDrawing" Target="../diagrams/drawing1.xml"/><Relationship Id="rId4" Type="http://schemas.openxmlformats.org/officeDocument/2006/relationships/image" Target="../media/image3.png"/><Relationship Id="rId9" Type="http://schemas.openxmlformats.org/officeDocument/2006/relationships/diagramColors" Target="../diagrams/colors1.xml"/><Relationship Id="rId1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-142909" y="7572645"/>
            <a:ext cx="30418121" cy="35231118"/>
          </a:xfrm>
          <a:prstGeom prst="rect">
            <a:avLst/>
          </a:prstGeom>
          <a:solidFill>
            <a:srgbClr val="0000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10429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600" b="1" i="0" u="none" strike="noStrike" cap="none" normalizeH="0" baseline="0">
              <a:ln>
                <a:noFill/>
              </a:ln>
              <a:solidFill>
                <a:srgbClr val="003399"/>
              </a:solidFill>
              <a:effectLst/>
              <a:latin typeface="Arial" charset="0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0" y="0"/>
            <a:ext cx="30275212" cy="3168129"/>
          </a:xfrm>
          <a:prstGeom prst="rect">
            <a:avLst/>
          </a:prstGeom>
          <a:solidFill>
            <a:srgbClr val="2C5D98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85433" tIns="42716" rIns="85433" bIns="42716" numCol="1" rtlCol="1" anchor="ctr" anchorCtr="0" compatLnSpc="1">
            <a:prstTxWarp prst="textNoShape">
              <a:avLst/>
            </a:prstTxWarp>
          </a:bodyPr>
          <a:lstStyle/>
          <a:p>
            <a:pPr algn="ctr" defTabSz="974464" rtl="0" eaLnBrk="0" hangingPunct="0"/>
            <a:endParaRPr lang="he-IL" sz="4298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1" name="Text Box 8"/>
          <p:cNvSpPr txBox="1">
            <a:spLocks noChangeArrowheads="1"/>
          </p:cNvSpPr>
          <p:nvPr/>
        </p:nvSpPr>
        <p:spPr bwMode="auto">
          <a:xfrm>
            <a:off x="0" y="3203529"/>
            <a:ext cx="30275213" cy="4369116"/>
          </a:xfrm>
          <a:prstGeom prst="rect">
            <a:avLst/>
          </a:prstGeom>
          <a:solidFill>
            <a:srgbClr val="CFE4FE"/>
          </a:solidFill>
          <a:ln>
            <a:noFill/>
          </a:ln>
          <a:effectLst>
            <a:innerShdw blurRad="63500" dist="50800" dir="8100000">
              <a:prstClr val="black">
                <a:alpha val="50000"/>
              </a:prstClr>
            </a:innerShdw>
          </a:effectLst>
        </p:spPr>
        <p:txBody>
          <a:bodyPr anchor="ctr"/>
          <a:lstStyle>
            <a:defPPr>
              <a:defRPr lang="he-IL"/>
            </a:defPPr>
            <a:lvl1pPr defTabSz="4175125" rtl="0">
              <a:defRPr sz="5500" b="1">
                <a:solidFill>
                  <a:schemeClr val="tx2">
                    <a:lumMod val="75000"/>
                  </a:schemeClr>
                </a:solidFill>
                <a:latin typeface="Century Gothic" pitchFamily="34" charset="0"/>
                <a:cs typeface="Tahoma" pitchFamily="34" charset="0"/>
              </a:defRPr>
            </a:lvl1pPr>
          </a:lstStyle>
          <a:p>
            <a:pPr lvl="0" algn="ctr">
              <a:defRPr/>
            </a:pPr>
            <a:r>
              <a:rPr lang="en-US" sz="8800" dirty="0"/>
              <a:t>Volunteer finder</a:t>
            </a:r>
            <a:endParaRPr lang="en-US" sz="9600" dirty="0">
              <a:cs typeface="Arial" panose="020B0604020202020204" pitchFamily="34" charset="0"/>
            </a:endParaRPr>
          </a:p>
          <a:p>
            <a:pPr algn="ctr" defTabSz="4174876"/>
            <a:r>
              <a:rPr lang="en-US" sz="7200" dirty="0">
                <a:ln w="17780" cmpd="sng">
                  <a:noFill/>
                  <a:prstDash val="solid"/>
                  <a:miter lim="800000"/>
                </a:ln>
              </a:rPr>
              <a:t>Muhammad Awawdih, </a:t>
            </a:r>
            <a:r>
              <a:rPr lang="en-US" sz="7200" dirty="0" err="1">
                <a:ln w="17780" cmpd="sng">
                  <a:noFill/>
                  <a:prstDash val="solid"/>
                  <a:miter lim="800000"/>
                </a:ln>
              </a:rPr>
              <a:t>Feras</a:t>
            </a:r>
            <a:r>
              <a:rPr lang="en-US" sz="7200" dirty="0">
                <a:ln w="17780" cmpd="sng">
                  <a:noFill/>
                  <a:prstDash val="solid"/>
                  <a:miter lim="800000"/>
                </a:ln>
              </a:rPr>
              <a:t> Kanaan</a:t>
            </a:r>
            <a:br>
              <a:rPr lang="en-US" sz="7200" dirty="0">
                <a:ln w="17780" cmpd="sng">
                  <a:noFill/>
                  <a:prstDash val="solid"/>
                  <a:miter lim="800000"/>
                </a:ln>
              </a:rPr>
            </a:br>
            <a:r>
              <a:rPr lang="en-US" sz="7200" dirty="0">
                <a:ln w="17780" cmpd="sng">
                  <a:noFill/>
                  <a:prstDash val="solid"/>
                  <a:miter lim="800000"/>
                </a:ln>
              </a:rPr>
              <a:t>Supervised by: </a:t>
            </a:r>
            <a:r>
              <a:rPr lang="en-US" sz="7200" dirty="0"/>
              <a:t>Viktor Kulikov</a:t>
            </a:r>
          </a:p>
        </p:txBody>
      </p:sp>
      <p:pic>
        <p:nvPicPr>
          <p:cNvPr id="157" name="תמונה 2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01302" y="171861"/>
            <a:ext cx="2420117" cy="2755398"/>
          </a:xfrm>
          <a:prstGeom prst="rect">
            <a:avLst/>
          </a:prstGeom>
        </p:spPr>
      </p:pic>
      <p:sp>
        <p:nvSpPr>
          <p:cNvPr id="207" name="Rounded Rectangle 206"/>
          <p:cNvSpPr/>
          <p:nvPr/>
        </p:nvSpPr>
        <p:spPr>
          <a:xfrm>
            <a:off x="184298" y="7947551"/>
            <a:ext cx="14363459" cy="12520913"/>
          </a:xfrm>
          <a:prstGeom prst="roundRect">
            <a:avLst/>
          </a:prstGeom>
          <a:solidFill>
            <a:schemeClr val="lt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273" dirty="0"/>
          </a:p>
        </p:txBody>
      </p:sp>
      <p:sp>
        <p:nvSpPr>
          <p:cNvPr id="208" name="כותרת 1"/>
          <p:cNvSpPr txBox="1">
            <a:spLocks/>
          </p:cNvSpPr>
          <p:nvPr/>
        </p:nvSpPr>
        <p:spPr>
          <a:xfrm>
            <a:off x="621210" y="7431496"/>
            <a:ext cx="12506736" cy="2362200"/>
          </a:xfrm>
          <a:prstGeom prst="rect">
            <a:avLst/>
          </a:prstGeom>
        </p:spPr>
        <p:txBody>
          <a:bodyPr vert="horz" lIns="64652" tIns="32326" rIns="64652" bIns="32326" rtlCol="1" anchor="ctr">
            <a:noAutofit/>
          </a:bodyPr>
          <a:lstStyle>
            <a:lvl1pPr algn="ctr" defTabSz="914400" rtl="1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rtl="0"/>
            <a:r>
              <a:rPr lang="en-US" sz="6600" u="sng" dirty="0">
                <a:solidFill>
                  <a:srgbClr val="0070C0"/>
                </a:solidFill>
              </a:rPr>
              <a:t>Motivation</a:t>
            </a:r>
          </a:p>
        </p:txBody>
      </p:sp>
      <p:sp>
        <p:nvSpPr>
          <p:cNvPr id="217" name="Rounded Rectangle 216"/>
          <p:cNvSpPr/>
          <p:nvPr/>
        </p:nvSpPr>
        <p:spPr>
          <a:xfrm>
            <a:off x="265462" y="20962700"/>
            <a:ext cx="14642214" cy="11077350"/>
          </a:xfrm>
          <a:prstGeom prst="roundRect">
            <a:avLst/>
          </a:prstGeom>
          <a:solidFill>
            <a:schemeClr val="lt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273" dirty="0"/>
          </a:p>
        </p:txBody>
      </p:sp>
      <p:sp>
        <p:nvSpPr>
          <p:cNvPr id="218" name="Rounded Rectangle 217"/>
          <p:cNvSpPr/>
          <p:nvPr/>
        </p:nvSpPr>
        <p:spPr>
          <a:xfrm>
            <a:off x="544216" y="32514618"/>
            <a:ext cx="14363459" cy="9960727"/>
          </a:xfrm>
          <a:prstGeom prst="roundRect">
            <a:avLst/>
          </a:prstGeom>
          <a:solidFill>
            <a:schemeClr val="lt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273" dirty="0"/>
          </a:p>
        </p:txBody>
      </p:sp>
      <p:sp>
        <p:nvSpPr>
          <p:cNvPr id="219" name="Rounded Rectangle 218"/>
          <p:cNvSpPr/>
          <p:nvPr/>
        </p:nvSpPr>
        <p:spPr>
          <a:xfrm>
            <a:off x="15223676" y="7854465"/>
            <a:ext cx="14363459" cy="12520913"/>
          </a:xfrm>
          <a:prstGeom prst="roundRect">
            <a:avLst/>
          </a:prstGeom>
          <a:solidFill>
            <a:schemeClr val="lt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273" dirty="0"/>
          </a:p>
        </p:txBody>
      </p:sp>
      <p:sp>
        <p:nvSpPr>
          <p:cNvPr id="220" name="כותרת 1"/>
          <p:cNvSpPr txBox="1">
            <a:spLocks/>
          </p:cNvSpPr>
          <p:nvPr/>
        </p:nvSpPr>
        <p:spPr>
          <a:xfrm>
            <a:off x="16881049" y="8091719"/>
            <a:ext cx="10843148" cy="1131403"/>
          </a:xfrm>
          <a:prstGeom prst="rect">
            <a:avLst/>
          </a:prstGeom>
        </p:spPr>
        <p:txBody>
          <a:bodyPr vert="horz" lIns="64652" tIns="32326" rIns="64652" bIns="32326" rtlCol="1" anchor="ctr">
            <a:noAutofit/>
          </a:bodyPr>
          <a:lstStyle>
            <a:lvl1pPr algn="ctr" defTabSz="914400" rtl="1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rtl="0"/>
            <a:r>
              <a:rPr lang="en-US" sz="6600" u="sng" dirty="0">
                <a:solidFill>
                  <a:srgbClr val="0070C0"/>
                </a:solidFill>
              </a:rPr>
              <a:t>App diagram</a:t>
            </a:r>
            <a:endParaRPr lang="he-IL" sz="6600" u="sng" dirty="0">
              <a:solidFill>
                <a:srgbClr val="0070C0"/>
              </a:solidFill>
            </a:endParaRPr>
          </a:p>
        </p:txBody>
      </p:sp>
      <p:sp>
        <p:nvSpPr>
          <p:cNvPr id="227" name="כותרת 1"/>
          <p:cNvSpPr txBox="1">
            <a:spLocks/>
          </p:cNvSpPr>
          <p:nvPr/>
        </p:nvSpPr>
        <p:spPr>
          <a:xfrm>
            <a:off x="2577589" y="21532683"/>
            <a:ext cx="9377263" cy="1131403"/>
          </a:xfrm>
          <a:prstGeom prst="rect">
            <a:avLst/>
          </a:prstGeom>
        </p:spPr>
        <p:txBody>
          <a:bodyPr vert="horz" lIns="64652" tIns="32326" rIns="64652" bIns="32326" rtlCol="1" anchor="ctr">
            <a:noAutofit/>
          </a:bodyPr>
          <a:lstStyle>
            <a:lvl1pPr algn="ctr" defTabSz="914400" rtl="1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rtl="0"/>
            <a:r>
              <a:rPr lang="en-US" sz="6600" u="sng" dirty="0">
                <a:solidFill>
                  <a:srgbClr val="0070C0"/>
                </a:solidFill>
              </a:rPr>
              <a:t>User menu activity</a:t>
            </a:r>
            <a:endParaRPr lang="he-IL" sz="6600" u="sng" dirty="0">
              <a:solidFill>
                <a:srgbClr val="0070C0"/>
              </a:solidFill>
            </a:endParaRPr>
          </a:p>
        </p:txBody>
      </p:sp>
      <p:sp>
        <p:nvSpPr>
          <p:cNvPr id="228" name="Rectangle 227"/>
          <p:cNvSpPr/>
          <p:nvPr/>
        </p:nvSpPr>
        <p:spPr>
          <a:xfrm>
            <a:off x="812006" y="23200941"/>
            <a:ext cx="13944599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2025" indent="-202025" algn="l" rtl="0">
              <a:buFont typeface="Arial" panose="020B0604020202020204" pitchFamily="34" charset="0"/>
              <a:buChar char="•"/>
            </a:pPr>
            <a:r>
              <a:rPr lang="en-US" sz="2800" dirty="0"/>
              <a:t>User menu is the primary activity in our application(after the user is signed in) it manages all the fragments(sub activities)  .</a:t>
            </a:r>
          </a:p>
          <a:p>
            <a:pPr marL="202025" indent="-202025" algn="l" rtl="0">
              <a:buFont typeface="Arial" panose="020B0604020202020204" pitchFamily="34" charset="0"/>
              <a:buChar char="•"/>
            </a:pPr>
            <a:r>
              <a:rPr lang="en-US" sz="2800" dirty="0"/>
              <a:t>The menu contains an app bar and navigation menu </a:t>
            </a:r>
          </a:p>
          <a:p>
            <a:pPr marL="643909" lvl="1" indent="-202025" algn="l" rtl="0">
              <a:buFont typeface="Arial" panose="020B0604020202020204" pitchFamily="34" charset="0"/>
              <a:buChar char="•"/>
            </a:pPr>
            <a:r>
              <a:rPr lang="en-US" sz="2800" dirty="0"/>
              <a:t>The app bar menu has the sign out button .</a:t>
            </a:r>
          </a:p>
          <a:p>
            <a:pPr marL="643909" lvl="1" indent="-202025" algn="l" rtl="0">
              <a:buFont typeface="Arial" panose="020B0604020202020204" pitchFamily="34" charset="0"/>
              <a:buChar char="•"/>
            </a:pPr>
            <a:r>
              <a:rPr lang="en-US" sz="2800" dirty="0"/>
              <a:t>The navigation menu is the host for 4 fragments shown in the left picture and is responsible for managing them.</a:t>
            </a:r>
          </a:p>
        </p:txBody>
      </p:sp>
      <p:sp>
        <p:nvSpPr>
          <p:cNvPr id="232" name="Rounded Rectangle 231"/>
          <p:cNvSpPr/>
          <p:nvPr/>
        </p:nvSpPr>
        <p:spPr>
          <a:xfrm>
            <a:off x="15425177" y="20962700"/>
            <a:ext cx="14267199" cy="11077350"/>
          </a:xfrm>
          <a:prstGeom prst="roundRect">
            <a:avLst/>
          </a:prstGeom>
          <a:solidFill>
            <a:schemeClr val="lt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273" dirty="0"/>
          </a:p>
        </p:txBody>
      </p:sp>
      <p:sp>
        <p:nvSpPr>
          <p:cNvPr id="260" name="Rounded Rectangle 259"/>
          <p:cNvSpPr/>
          <p:nvPr/>
        </p:nvSpPr>
        <p:spPr>
          <a:xfrm>
            <a:off x="15289468" y="32562599"/>
            <a:ext cx="14363459" cy="9960727"/>
          </a:xfrm>
          <a:prstGeom prst="roundRect">
            <a:avLst/>
          </a:prstGeom>
          <a:solidFill>
            <a:schemeClr val="lt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273" dirty="0"/>
          </a:p>
        </p:txBody>
      </p:sp>
      <p:sp>
        <p:nvSpPr>
          <p:cNvPr id="264" name="כותרת 1"/>
          <p:cNvSpPr txBox="1">
            <a:spLocks/>
          </p:cNvSpPr>
          <p:nvPr/>
        </p:nvSpPr>
        <p:spPr>
          <a:xfrm>
            <a:off x="17673613" y="32988683"/>
            <a:ext cx="9427129" cy="1131403"/>
          </a:xfrm>
          <a:prstGeom prst="rect">
            <a:avLst/>
          </a:prstGeom>
        </p:spPr>
        <p:txBody>
          <a:bodyPr vert="horz" lIns="64652" tIns="32326" rIns="64652" bIns="32326" rtlCol="1" anchor="ctr">
            <a:noAutofit/>
          </a:bodyPr>
          <a:lstStyle>
            <a:lvl1pPr algn="ctr" defTabSz="914400" rtl="1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rtl="0"/>
            <a:r>
              <a:rPr lang="en-US" sz="6600" u="sng" dirty="0">
                <a:solidFill>
                  <a:srgbClr val="0070C0"/>
                </a:solidFill>
              </a:rPr>
              <a:t>Google maps</a:t>
            </a:r>
            <a:endParaRPr lang="he-IL" sz="6600" u="sng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5" name="Rectangle 264"/>
              <p:cNvSpPr/>
              <p:nvPr/>
            </p:nvSpPr>
            <p:spPr>
              <a:xfrm>
                <a:off x="15613160" y="34449904"/>
                <a:ext cx="13548033" cy="22799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23240" indent="-323240" algn="l" rtl="0">
                  <a:buFont typeface="Arial" panose="020B0604020202020204" pitchFamily="34" charset="0"/>
                  <a:buChar char="•"/>
                </a:pPr>
                <a:endParaRPr/>
              </a:p>
              <a:p>
                <a:pPr marL="323240" indent="-323240" algn="l" rtl="0">
                  <a:buFont typeface="Arial" panose="020B0604020202020204" pitchFamily="34" charset="0"/>
                  <a:buChar char="•"/>
                </a:pPr>
                <a:endParaRPr/>
              </a:p>
              <a:p>
                <a:pPr marL="765124" lvl="1" indent="-323240" algn="l" rtl="0">
                  <a:buFont typeface="Arial" panose="020B0604020202020204" pitchFamily="34" charset="0"/>
                  <a:buChar char="•"/>
                </a:pPr>
                <a:endParaRPr/>
              </a:p>
              <a:p>
                <a:pPr marL="765124" lvl="1" indent="-323240" algn="l" rtl="0">
                  <a:buFont typeface="Arial" panose="020B0604020202020204" pitchFamily="34" charset="0"/>
                  <a:buChar char="•"/>
                </a:pPr>
                <a:endParaRPr/>
              </a:p>
              <a:p>
                <a:pPr marL="765124" lvl="1" indent="-323240" algn="l" rtl="0">
                  <a:buFont typeface="Arial" panose="020B0604020202020204" pitchFamily="34" charset="0"/>
                  <a:buChar char="•"/>
                </a:pPr>
                <a:endParaRPr/>
              </a:p>
            </p:txBody>
          </p:sp>
        </mc:Choice>
        <mc:Fallback xmlns="">
          <p:sp>
            <p:nvSpPr>
              <p:cNvPr id="265" name="Rectangle 26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13160" y="34449904"/>
                <a:ext cx="13548033" cy="2279983"/>
              </a:xfrm>
              <a:prstGeom prst="rect">
                <a:avLst/>
              </a:prstGeom>
              <a:blipFill>
                <a:blip r:embed="rId3"/>
                <a:stretch>
                  <a:fillRect r="-1066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-26880925" y="17287081"/>
            <a:ext cx="184731" cy="7764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3AF2E2C-45E8-D1E0-DC79-D32BFAB5F62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658220" y="26156"/>
            <a:ext cx="9718386" cy="315967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E930E672-31E3-E19D-0E33-AD2983AD3F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7693" y="-17701"/>
            <a:ext cx="7605678" cy="3221229"/>
          </a:xfrm>
          <a:prstGeom prst="rect">
            <a:avLst/>
          </a:prstGeom>
        </p:spPr>
      </p:pic>
      <p:graphicFrame>
        <p:nvGraphicFramePr>
          <p:cNvPr id="12" name="מציין מיקום תוכן 2">
            <a:extLst>
              <a:ext uri="{FF2B5EF4-FFF2-40B4-BE49-F238E27FC236}">
                <a16:creationId xmlns:a16="http://schemas.microsoft.com/office/drawing/2014/main" id="{CE084525-4948-E565-FD63-1D73AB8B6D2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79659827"/>
              </p:ext>
            </p:extLst>
          </p:nvPr>
        </p:nvGraphicFramePr>
        <p:xfrm>
          <a:off x="1347918" y="10449908"/>
          <a:ext cx="12269706" cy="84199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13" name="Rectangle 2">
            <a:extLst>
              <a:ext uri="{FF2B5EF4-FFF2-40B4-BE49-F238E27FC236}">
                <a16:creationId xmlns:a16="http://schemas.microsoft.com/office/drawing/2014/main" id="{512B65AE-9638-F3A0-C363-A7CB4BA8FD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690471F3-6414-B9FC-794E-B29839F8E0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4489797"/>
              </p:ext>
            </p:extLst>
          </p:nvPr>
        </p:nvGraphicFramePr>
        <p:xfrm>
          <a:off x="18274031" y="9586030"/>
          <a:ext cx="8205150" cy="10321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11576087" imgH="10261775" progId="Visio.Drawing.15">
                  <p:embed/>
                </p:oleObj>
              </mc:Choice>
              <mc:Fallback>
                <p:oleObj r:id="rId11" imgW="11576087" imgH="10261775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690471F3-6414-B9FC-794E-B29839F8E0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74031" y="9586030"/>
                        <a:ext cx="8205150" cy="103217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Content Placeholder 4">
            <a:extLst>
              <a:ext uri="{FF2B5EF4-FFF2-40B4-BE49-F238E27FC236}">
                <a16:creationId xmlns:a16="http://schemas.microsoft.com/office/drawing/2014/main" id="{7A5628E2-973A-0F8B-C812-8AAF7E07231A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795504" y="26330788"/>
            <a:ext cx="3756444" cy="5313927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CD15E31C-81EC-BF99-F348-1C9B3EF00832}"/>
              </a:ext>
            </a:extLst>
          </p:cNvPr>
          <p:cNvSpPr txBox="1"/>
          <p:nvPr/>
        </p:nvSpPr>
        <p:spPr>
          <a:xfrm>
            <a:off x="6069449" y="27415425"/>
            <a:ext cx="6847656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1" indent="0">
              <a:buNone/>
            </a:pPr>
            <a:endParaRPr lang="en-US" sz="2000" dirty="0"/>
          </a:p>
          <a:p>
            <a:pPr marL="0" indent="0" algn="l" rtl="0" eaLnBrk="1" fontAlgn="base" latinLnBrk="0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kern="1200" dirty="0">
                <a:solidFill>
                  <a:srgbClr val="000000"/>
                </a:solidFill>
                <a:effectLst/>
                <a:latin typeface="Trebuchet MS" panose="020B0603020202020204" pitchFamily="34" charset="0"/>
              </a:rPr>
              <a:t>When Using fragments in the project, the project structure will be good, and we can handle it easily.</a:t>
            </a:r>
            <a:endParaRPr lang="en-US" sz="2000" b="0" i="0" u="none" strike="noStrike" dirty="0">
              <a:effectLst/>
              <a:latin typeface="Arial" panose="020B0604020202020204" pitchFamily="34" charset="0"/>
            </a:endParaRPr>
          </a:p>
          <a:p>
            <a:pPr marL="0" indent="0" algn="l" rtl="0" eaLnBrk="1" fontAlgn="base" latinLnBrk="0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kern="1200" dirty="0">
                <a:solidFill>
                  <a:srgbClr val="000000"/>
                </a:solidFill>
                <a:effectLst/>
                <a:latin typeface="Trebuchet MS" panose="020B0603020202020204" pitchFamily="34" charset="0"/>
              </a:rPr>
              <a:t>Lifecycle methods in fragments are hosted by hosting activity not OS .</a:t>
            </a:r>
            <a:endParaRPr lang="en-US" sz="2000" b="0" i="0" u="none" strike="noStrike" dirty="0"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9E6FBED-DFD4-AB24-691F-34505096343C}"/>
              </a:ext>
            </a:extLst>
          </p:cNvPr>
          <p:cNvSpPr/>
          <p:nvPr/>
        </p:nvSpPr>
        <p:spPr>
          <a:xfrm>
            <a:off x="6137787" y="26565634"/>
            <a:ext cx="3604150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 defTabSz="457200" rtl="0"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>
                <a:ln/>
                <a:solidFill>
                  <a:srgbClr val="E6B91E"/>
                </a:solidFill>
                <a:latin typeface="Trebuchet MS" panose="020B0603020202020204"/>
                <a:cs typeface="+mn-cs"/>
              </a:rPr>
              <a:t>Why use fragments?</a:t>
            </a: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F4725611-5F58-0180-ABC0-1FDD083CC8A4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6426965" y="21993319"/>
            <a:ext cx="12734228" cy="9064938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6B2717F1-52E7-2494-C3DB-E74715F89016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1474648" y="32727087"/>
            <a:ext cx="12039654" cy="8912310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FB8CA658-E83D-411A-43CD-901DF98D0458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16973122" y="36894404"/>
            <a:ext cx="2791325" cy="490113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02E5686-DFAE-45F7-0C9E-32E917A12149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21339100" y="36967362"/>
            <a:ext cx="2791326" cy="483113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53DA420-4639-0E97-623B-F5BEDC7E3F09}"/>
              </a:ext>
            </a:extLst>
          </p:cNvPr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25705079" y="36967361"/>
            <a:ext cx="2791326" cy="4831135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574A1595-8BAC-3155-D0AB-9F75387A9587}"/>
              </a:ext>
            </a:extLst>
          </p:cNvPr>
          <p:cNvSpPr/>
          <p:nvPr/>
        </p:nvSpPr>
        <p:spPr>
          <a:xfrm>
            <a:off x="15594800" y="34148556"/>
            <a:ext cx="13944599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2025" indent="-202025" algn="l" rtl="0">
              <a:buFont typeface="Arial" panose="020B0604020202020204" pitchFamily="34" charset="0"/>
              <a:buChar char="•"/>
            </a:pPr>
            <a:r>
              <a:rPr lang="en-US" sz="2800" dirty="0"/>
              <a:t>Google map displays your current location, navigate location direction, search location etc. We can also customize Google map according to our requirement.</a:t>
            </a:r>
          </a:p>
          <a:p>
            <a:pPr marL="202025" indent="-202025" algn="l" rtl="0">
              <a:buFont typeface="Arial" panose="020B0604020202020204" pitchFamily="34" charset="0"/>
              <a:buChar char="•"/>
            </a:pPr>
            <a:r>
              <a:rPr lang="en-US" sz="2800" dirty="0"/>
              <a:t>In our app we customized 3 different google maps instances :</a:t>
            </a:r>
          </a:p>
          <a:p>
            <a:pPr marL="202025" indent="-202025" algn="l" rtl="0">
              <a:buFont typeface="Arial" panose="020B0604020202020204" pitchFamily="34" charset="0"/>
              <a:buChar char="•"/>
            </a:pPr>
            <a:r>
              <a:rPr lang="en-US" sz="2800" dirty="0"/>
              <a:t>Insert location </a:t>
            </a:r>
          </a:p>
          <a:p>
            <a:pPr marL="202025" indent="-202025" algn="l" rtl="0">
              <a:buFont typeface="Arial" panose="020B0604020202020204" pitchFamily="34" charset="0"/>
              <a:buChar char="•"/>
            </a:pPr>
            <a:r>
              <a:rPr lang="en-US" sz="2800" dirty="0"/>
              <a:t>Show location in map </a:t>
            </a:r>
          </a:p>
          <a:p>
            <a:pPr marL="202025" indent="-202025" algn="l" rtl="0">
              <a:buFont typeface="Arial" panose="020B0604020202020204" pitchFamily="34" charset="0"/>
              <a:buChar char="•"/>
            </a:pPr>
            <a:r>
              <a:rPr lang="en-US" sz="2800" dirty="0"/>
              <a:t>Map view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0066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1042988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600" b="1" i="0" u="none" strike="noStrike" cap="none" normalizeH="0" baseline="0" smtClean="0">
            <a:ln>
              <a:noFill/>
            </a:ln>
            <a:solidFill>
              <a:srgbClr val="003399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0066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1042988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600" b="1" i="0" u="none" strike="noStrike" cap="none" normalizeH="0" baseline="0" smtClean="0">
            <a:ln>
              <a:noFill/>
            </a:ln>
            <a:solidFill>
              <a:srgbClr val="003399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asis</Template>
  <TotalTime>29689</TotalTime>
  <Words>216</Words>
  <Application>Microsoft Office PowerPoint</Application>
  <PresentationFormat>Custom</PresentationFormat>
  <Paragraphs>27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7" baseType="lpstr">
      <vt:lpstr>Arial</vt:lpstr>
      <vt:lpstr>Century Gothic</vt:lpstr>
      <vt:lpstr>Times New Roman</vt:lpstr>
      <vt:lpstr>Trebuchet MS</vt:lpstr>
      <vt:lpstr>Blank Presentation</vt:lpstr>
      <vt:lpstr>Visio.Drawing.15</vt:lpstr>
      <vt:lpstr>PowerPoint Presentation</vt:lpstr>
    </vt:vector>
  </TitlesOfParts>
  <Company>Mechanical Engineering V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Michael Alley</dc:creator>
  <cp:lastModifiedBy>Muhammad Awawdih</cp:lastModifiedBy>
  <cp:revision>450</cp:revision>
  <cp:lastPrinted>2003-04-18T14:25:05Z</cp:lastPrinted>
  <dcterms:created xsi:type="dcterms:W3CDTF">2003-04-11T15:30:44Z</dcterms:created>
  <dcterms:modified xsi:type="dcterms:W3CDTF">2023-02-23T16:59:12Z</dcterms:modified>
</cp:coreProperties>
</file>